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B6469A" w14:textId="77777777" w:rsidR="00FF1F45" w:rsidRDefault="00FF1F45" w:rsidP="00BC6724">
      <w:pPr>
        <w:spacing w:before="240"/>
        <w:ind w:firstLine="480"/>
        <w:jc w:val="center"/>
        <w:rPr>
          <w:rFonts w:ascii="黑体" w:eastAsia="黑体"/>
        </w:rPr>
      </w:pPr>
    </w:p>
    <w:p w14:paraId="22BF4502" w14:textId="77777777" w:rsidR="00FF1F45" w:rsidRDefault="00FF1F45" w:rsidP="00BC6724">
      <w:pPr>
        <w:spacing w:before="240"/>
        <w:ind w:firstLine="480"/>
        <w:jc w:val="center"/>
        <w:rPr>
          <w:rFonts w:ascii="黑体" w:eastAsia="黑体"/>
        </w:rPr>
      </w:pPr>
      <w:r>
        <w:rPr>
          <w:noProof/>
        </w:rPr>
        <w:drawing>
          <wp:inline distT="0" distB="0" distL="0" distR="0" wp14:anchorId="30247144" wp14:editId="011A1154">
            <wp:extent cx="3848100" cy="676275"/>
            <wp:effectExtent l="19050" t="0" r="0" b="0"/>
            <wp:docPr id="3" name="图片 2" descr="D:\My Documents\ocean\工作\北航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D:\My Documents\ocean\工作\北航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EC72702" w14:textId="77777777" w:rsidR="00FF1F45" w:rsidRDefault="00FF1F45" w:rsidP="00BC6724">
      <w:pPr>
        <w:spacing w:before="240"/>
        <w:ind w:firstLine="480"/>
        <w:jc w:val="center"/>
        <w:rPr>
          <w:rFonts w:ascii="黑体" w:eastAsia="黑体"/>
        </w:rPr>
      </w:pPr>
    </w:p>
    <w:p w14:paraId="593043ED" w14:textId="77777777" w:rsidR="00FF1F45" w:rsidRDefault="00FF1F45" w:rsidP="00BC6724">
      <w:pPr>
        <w:spacing w:before="240"/>
        <w:ind w:firstLine="480"/>
        <w:jc w:val="center"/>
        <w:rPr>
          <w:rFonts w:ascii="黑体" w:eastAsia="黑体"/>
        </w:rPr>
      </w:pPr>
    </w:p>
    <w:p w14:paraId="2BAAD0E3" w14:textId="77777777" w:rsidR="00FF1F45" w:rsidRPr="00A42B7D" w:rsidRDefault="00FF1F45" w:rsidP="00093DA5">
      <w:pPr>
        <w:spacing w:before="240"/>
        <w:ind w:firstLine="1044"/>
        <w:jc w:val="center"/>
        <w:rPr>
          <w:rFonts w:ascii="黑体" w:eastAsia="黑体"/>
          <w:b/>
          <w:sz w:val="52"/>
        </w:rPr>
      </w:pPr>
      <w:r>
        <w:rPr>
          <w:rFonts w:ascii="黑体" w:eastAsia="黑体" w:hint="eastAsia"/>
          <w:b/>
          <w:sz w:val="52"/>
        </w:rPr>
        <w:t>学士学位论文开题报告</w:t>
      </w:r>
    </w:p>
    <w:p w14:paraId="531C5C9F" w14:textId="77777777" w:rsidR="00FF1F45" w:rsidRDefault="00FF1F45" w:rsidP="00093DA5">
      <w:pPr>
        <w:spacing w:before="240"/>
        <w:ind w:firstLine="880"/>
        <w:jc w:val="center"/>
        <w:rPr>
          <w:rFonts w:ascii="黑体" w:eastAsia="黑体"/>
          <w:sz w:val="44"/>
        </w:rPr>
      </w:pPr>
    </w:p>
    <w:p w14:paraId="021A1688" w14:textId="77777777" w:rsidR="00FF1F45" w:rsidRDefault="00FF1F45" w:rsidP="00093DA5">
      <w:pPr>
        <w:spacing w:before="240"/>
        <w:ind w:firstLine="880"/>
        <w:jc w:val="center"/>
        <w:rPr>
          <w:rFonts w:ascii="黑体" w:eastAsia="黑体"/>
          <w:sz w:val="44"/>
        </w:rPr>
      </w:pPr>
    </w:p>
    <w:p w14:paraId="3DDF1FEC" w14:textId="5051D04F" w:rsidR="00FF1F45" w:rsidRPr="00B34FD9" w:rsidRDefault="00FF1F45" w:rsidP="00FF1F45">
      <w:pPr>
        <w:tabs>
          <w:tab w:val="left" w:pos="0"/>
        </w:tabs>
        <w:ind w:firstLineChars="396" w:firstLine="1193"/>
        <w:rPr>
          <w:rFonts w:ascii="楷体_GB2312" w:eastAsia="楷体_GB2312"/>
          <w:sz w:val="30"/>
        </w:rPr>
      </w:pPr>
      <w:r>
        <w:rPr>
          <w:rFonts w:ascii="楷体_GB2312" w:eastAsia="楷体_GB2312" w:hint="eastAsia"/>
          <w:b/>
          <w:sz w:val="30"/>
        </w:rPr>
        <w:t>论文题目</w:t>
      </w:r>
      <w:r>
        <w:rPr>
          <w:rFonts w:ascii="楷体_GB2312" w:eastAsia="楷体_GB2312" w:hint="eastAsia"/>
          <w:sz w:val="30"/>
        </w:rPr>
        <w:t>：</w:t>
      </w:r>
      <w:r w:rsidR="000D76EF" w:rsidRPr="000D76EF">
        <w:rPr>
          <w:rFonts w:ascii="楷体_GB2312" w:eastAsia="楷体_GB2312" w:hint="eastAsia"/>
          <w:sz w:val="30"/>
        </w:rPr>
        <w:t>B</w:t>
      </w:r>
      <w:r w:rsidR="00955417">
        <w:rPr>
          <w:rFonts w:ascii="楷体_GB2312" w:eastAsia="楷体_GB2312"/>
          <w:sz w:val="30"/>
        </w:rPr>
        <w:t>*</w:t>
      </w:r>
      <w:r w:rsidR="000D76EF" w:rsidRPr="000D76EF">
        <w:rPr>
          <w:rFonts w:ascii="楷体_GB2312" w:eastAsia="楷体_GB2312" w:hint="eastAsia"/>
          <w:sz w:val="30"/>
        </w:rPr>
        <w:t>语言解释器的实现</w:t>
      </w:r>
      <w:r w:rsidR="000D76EF" w:rsidRPr="00B34FD9">
        <w:rPr>
          <w:rFonts w:ascii="楷体_GB2312" w:eastAsia="楷体_GB2312"/>
          <w:sz w:val="30"/>
        </w:rPr>
        <w:t xml:space="preserve"> </w:t>
      </w:r>
    </w:p>
    <w:p w14:paraId="33D86346" w14:textId="77777777" w:rsidR="00FF1F45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楷体_GB2312" w:eastAsia="楷体_GB2312"/>
          <w:sz w:val="30"/>
        </w:rPr>
      </w:pPr>
      <w:r>
        <w:rPr>
          <w:rFonts w:ascii="楷体_GB2312" w:eastAsia="楷体_GB2312" w:hint="eastAsia"/>
          <w:b/>
          <w:sz w:val="30"/>
        </w:rPr>
        <w:t xml:space="preserve">  专    业</w:t>
      </w:r>
      <w:r>
        <w:rPr>
          <w:rFonts w:ascii="楷体_GB2312" w:eastAsia="楷体_GB2312" w:hint="eastAsia"/>
          <w:sz w:val="30"/>
        </w:rPr>
        <w:t>：</w:t>
      </w:r>
      <w:r w:rsidR="003461B9">
        <w:rPr>
          <w:rFonts w:ascii="楷体_GB2312" w:eastAsia="楷体_GB2312" w:hint="eastAsia"/>
          <w:sz w:val="30"/>
        </w:rPr>
        <w:t>计算机科学与技术</w:t>
      </w:r>
    </w:p>
    <w:p w14:paraId="0F654A4D" w14:textId="77777777" w:rsidR="00FF1F45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楷体_GB2312" w:eastAsia="楷体_GB2312"/>
          <w:sz w:val="30"/>
        </w:rPr>
      </w:pPr>
      <w:r>
        <w:rPr>
          <w:rFonts w:ascii="楷体_GB2312" w:eastAsia="楷体_GB2312" w:hint="eastAsia"/>
          <w:b/>
          <w:sz w:val="30"/>
        </w:rPr>
        <w:t xml:space="preserve">  本 科 生</w:t>
      </w:r>
      <w:r>
        <w:rPr>
          <w:rFonts w:ascii="楷体_GB2312" w:eastAsia="楷体_GB2312" w:hint="eastAsia"/>
          <w:sz w:val="30"/>
        </w:rPr>
        <w:t>：</w:t>
      </w:r>
      <w:r w:rsidR="000D76EF">
        <w:rPr>
          <w:rFonts w:ascii="楷体_GB2312" w:eastAsia="楷体_GB2312" w:hint="eastAsia"/>
          <w:sz w:val="30"/>
        </w:rPr>
        <w:t>赵继伟</w:t>
      </w:r>
    </w:p>
    <w:p w14:paraId="3BE02598" w14:textId="77777777" w:rsidR="00FF1F45" w:rsidRPr="00B17778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楷体_GB2312" w:eastAsia="楷体_GB2312"/>
          <w:sz w:val="30"/>
          <w:szCs w:val="30"/>
        </w:rPr>
      </w:pPr>
      <w:r>
        <w:rPr>
          <w:rFonts w:ascii="楷体_GB2312" w:eastAsia="楷体_GB2312" w:hint="eastAsia"/>
          <w:b/>
          <w:sz w:val="30"/>
        </w:rPr>
        <w:t xml:space="preserve">  学    号</w:t>
      </w:r>
      <w:r>
        <w:rPr>
          <w:rFonts w:ascii="楷体_GB2312" w:eastAsia="楷体_GB2312" w:hint="eastAsia"/>
          <w:sz w:val="30"/>
        </w:rPr>
        <w:t>：</w:t>
      </w:r>
      <w:r w:rsidR="000D76EF">
        <w:rPr>
          <w:rFonts w:ascii="楷体_GB2312" w:eastAsia="楷体_GB2312" w:hint="eastAsia"/>
          <w:sz w:val="30"/>
        </w:rPr>
        <w:t>10061118</w:t>
      </w:r>
    </w:p>
    <w:p w14:paraId="210F05D9" w14:textId="77777777" w:rsidR="00FF1F45" w:rsidRDefault="00FF1F45" w:rsidP="00FF1F45">
      <w:pPr>
        <w:tabs>
          <w:tab w:val="left" w:pos="0"/>
        </w:tabs>
        <w:spacing w:line="560" w:lineRule="exact"/>
        <w:ind w:firstLineChars="282" w:firstLine="849"/>
        <w:rPr>
          <w:rFonts w:ascii="黑体" w:eastAsia="黑体"/>
          <w:sz w:val="44"/>
        </w:rPr>
      </w:pPr>
      <w:r>
        <w:rPr>
          <w:rFonts w:ascii="楷体_GB2312" w:eastAsia="楷体_GB2312" w:hint="eastAsia"/>
          <w:b/>
          <w:sz w:val="30"/>
        </w:rPr>
        <w:t xml:space="preserve">  指导教师</w:t>
      </w:r>
      <w:r>
        <w:rPr>
          <w:rFonts w:ascii="楷体_GB2312" w:eastAsia="楷体_GB2312" w:hint="eastAsia"/>
          <w:sz w:val="30"/>
        </w:rPr>
        <w:t>：</w:t>
      </w:r>
      <w:r w:rsidR="000D76EF">
        <w:rPr>
          <w:rFonts w:ascii="楷体_GB2312" w:eastAsia="楷体_GB2312" w:hint="eastAsia"/>
          <w:sz w:val="30"/>
        </w:rPr>
        <w:t>马殿富</w:t>
      </w:r>
    </w:p>
    <w:p w14:paraId="58601033" w14:textId="77777777" w:rsidR="00FF1F45" w:rsidRDefault="00FF1F45" w:rsidP="00093DA5">
      <w:pPr>
        <w:spacing w:before="240"/>
        <w:ind w:firstLine="880"/>
        <w:jc w:val="center"/>
        <w:rPr>
          <w:rFonts w:ascii="黑体" w:eastAsia="黑体"/>
          <w:sz w:val="44"/>
        </w:rPr>
      </w:pPr>
    </w:p>
    <w:p w14:paraId="785A6178" w14:textId="77777777" w:rsidR="00FF1F45" w:rsidRDefault="00FF1F45" w:rsidP="00093DA5">
      <w:pPr>
        <w:spacing w:before="240"/>
        <w:ind w:firstLine="880"/>
        <w:jc w:val="center"/>
        <w:rPr>
          <w:rFonts w:ascii="黑体" w:eastAsia="黑体"/>
          <w:sz w:val="44"/>
        </w:rPr>
      </w:pPr>
    </w:p>
    <w:p w14:paraId="3E5A3CD8" w14:textId="77777777" w:rsidR="00FF1F45" w:rsidRDefault="00FF1F45" w:rsidP="00093DA5">
      <w:pPr>
        <w:ind w:firstLine="643"/>
        <w:jc w:val="center"/>
        <w:rPr>
          <w:rFonts w:ascii="黑体" w:eastAsia="黑体"/>
          <w:b/>
          <w:sz w:val="32"/>
        </w:rPr>
      </w:pPr>
      <w:r>
        <w:rPr>
          <w:rFonts w:ascii="黑体" w:eastAsia="黑体" w:hint="eastAsia"/>
          <w:b/>
          <w:sz w:val="32"/>
        </w:rPr>
        <w:t>北京航空航天大学计算机学院</w:t>
      </w:r>
    </w:p>
    <w:p w14:paraId="26DCF4E0" w14:textId="37129A4B" w:rsidR="00FF1F45" w:rsidRDefault="003461B9" w:rsidP="00093DA5">
      <w:pPr>
        <w:spacing w:before="240"/>
        <w:ind w:firstLine="600"/>
        <w:jc w:val="center"/>
        <w:rPr>
          <w:rFonts w:ascii="黑体" w:eastAsia="黑体"/>
          <w:sz w:val="30"/>
        </w:rPr>
        <w:sectPr w:rsidR="00FF1F45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928" w:right="1797" w:bottom="1928" w:left="1797" w:header="1588" w:footer="1588" w:gutter="0"/>
          <w:cols w:space="425"/>
          <w:titlePg/>
          <w:docGrid w:type="lines" w:linePitch="326"/>
        </w:sectPr>
      </w:pPr>
      <w:r>
        <w:rPr>
          <w:rFonts w:eastAsia="黑体" w:hint="eastAsia"/>
          <w:sz w:val="30"/>
        </w:rPr>
        <w:t>201</w:t>
      </w:r>
      <w:r w:rsidR="005F150B">
        <w:rPr>
          <w:rFonts w:eastAsia="黑体"/>
          <w:sz w:val="30"/>
        </w:rPr>
        <w:t>4</w:t>
      </w:r>
      <w:r w:rsidR="00FF1F45">
        <w:rPr>
          <w:rFonts w:ascii="黑体" w:eastAsia="黑体" w:hint="eastAsia"/>
          <w:sz w:val="30"/>
        </w:rPr>
        <w:t>年</w:t>
      </w:r>
      <w:r>
        <w:rPr>
          <w:rFonts w:eastAsia="黑体" w:hint="eastAsia"/>
          <w:sz w:val="30"/>
        </w:rPr>
        <w:t>3</w:t>
      </w:r>
      <w:r w:rsidR="00FF1F45">
        <w:rPr>
          <w:rFonts w:ascii="黑体" w:eastAsia="黑体" w:hint="eastAsia"/>
          <w:sz w:val="30"/>
        </w:rPr>
        <w:t>月</w:t>
      </w:r>
      <w:r w:rsidR="00DB6EC7">
        <w:rPr>
          <w:rFonts w:eastAsia="黑体" w:hint="eastAsia"/>
          <w:sz w:val="30"/>
        </w:rPr>
        <w:t>19</w:t>
      </w:r>
      <w:r w:rsidR="00FF1F45">
        <w:rPr>
          <w:rFonts w:ascii="黑体" w:eastAsia="黑体" w:hint="eastAsia"/>
          <w:sz w:val="30"/>
        </w:rPr>
        <w:t>日</w:t>
      </w:r>
    </w:p>
    <w:bookmarkStart w:id="0" w:name="_Toc256166159" w:displacedByCustomXml="next"/>
    <w:bookmarkStart w:id="1" w:name="_Toc288159301" w:displacedByCustomXml="next"/>
    <w:sdt>
      <w:sdtPr>
        <w:rPr>
          <w:b/>
          <w:bCs/>
          <w:lang w:val="zh-CN"/>
        </w:rPr>
        <w:id w:val="1121643427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5DBD362E" w14:textId="55E08578" w:rsidR="00A43E5C" w:rsidRDefault="00A43E5C" w:rsidP="006D0F4A">
          <w:pPr>
            <w:ind w:firstLine="482"/>
          </w:pPr>
          <w:r>
            <w:rPr>
              <w:lang w:val="zh-CN"/>
            </w:rPr>
            <w:t>目录</w:t>
          </w:r>
        </w:p>
        <w:p w14:paraId="5B383472" w14:textId="77777777" w:rsidR="006D0F4A" w:rsidRDefault="00A43E5C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2937790" w:history="1">
            <w:r w:rsidR="006D0F4A" w:rsidRPr="009B475D">
              <w:rPr>
                <w:rStyle w:val="a6"/>
              </w:rPr>
              <w:t>1</w:t>
            </w:r>
            <w:r w:rsidR="006D0F4A"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="006D0F4A" w:rsidRPr="009B475D">
              <w:rPr>
                <w:rStyle w:val="a6"/>
                <w:rFonts w:hint="eastAsia"/>
              </w:rPr>
              <w:t>题目背景与意义</w:t>
            </w:r>
            <w:r w:rsidR="006D0F4A">
              <w:rPr>
                <w:webHidden/>
              </w:rPr>
              <w:tab/>
            </w:r>
            <w:r w:rsidR="006D0F4A">
              <w:rPr>
                <w:webHidden/>
              </w:rPr>
              <w:fldChar w:fldCharType="begin"/>
            </w:r>
            <w:r w:rsidR="006D0F4A">
              <w:rPr>
                <w:webHidden/>
              </w:rPr>
              <w:instrText xml:space="preserve"> PAGEREF _Toc382937790 \h </w:instrText>
            </w:r>
            <w:r w:rsidR="006D0F4A">
              <w:rPr>
                <w:webHidden/>
              </w:rPr>
            </w:r>
            <w:r w:rsidR="006D0F4A">
              <w:rPr>
                <w:webHidden/>
              </w:rPr>
              <w:fldChar w:fldCharType="separate"/>
            </w:r>
            <w:r w:rsidR="006D0F4A">
              <w:rPr>
                <w:webHidden/>
              </w:rPr>
              <w:t>1</w:t>
            </w:r>
            <w:r w:rsidR="006D0F4A">
              <w:rPr>
                <w:webHidden/>
              </w:rPr>
              <w:fldChar w:fldCharType="end"/>
            </w:r>
          </w:hyperlink>
        </w:p>
        <w:p w14:paraId="1640F247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791" w:history="1">
            <w:r w:rsidRPr="009B475D">
              <w:rPr>
                <w:rStyle w:val="a6"/>
              </w:rPr>
              <w:t>1.1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课题来源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7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14:paraId="549B40BE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792" w:history="1">
            <w:r w:rsidRPr="009B475D">
              <w:rPr>
                <w:rStyle w:val="a6"/>
              </w:rPr>
              <w:t>1.2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选题的背景与意义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7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</w:t>
            </w:r>
            <w:r>
              <w:rPr>
                <w:webHidden/>
              </w:rPr>
              <w:fldChar w:fldCharType="end"/>
            </w:r>
          </w:hyperlink>
        </w:p>
        <w:p w14:paraId="630FA6A4" w14:textId="77777777" w:rsidR="006D0F4A" w:rsidRDefault="006D0F4A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793" w:history="1">
            <w:r w:rsidRPr="009B475D">
              <w:rPr>
                <w:rStyle w:val="a6"/>
              </w:rPr>
              <w:t>2</w:t>
            </w:r>
            <w:r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研究现状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7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14:paraId="6A78D7D0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794" w:history="1">
            <w:r w:rsidRPr="009B475D">
              <w:rPr>
                <w:rStyle w:val="a6"/>
              </w:rPr>
              <w:t>2.1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国外研究现状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7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14:paraId="38FC3887" w14:textId="77777777" w:rsidR="006D0F4A" w:rsidRDefault="006D0F4A">
          <w:pPr>
            <w:pStyle w:val="30"/>
            <w:tabs>
              <w:tab w:val="left" w:pos="201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795" w:history="1">
            <w:r w:rsidRPr="009B475D">
              <w:rPr>
                <w:rStyle w:val="a6"/>
                <w:noProof/>
              </w:rPr>
              <w:t>2.1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9B475D">
              <w:rPr>
                <w:rStyle w:val="a6"/>
                <w:noProof/>
              </w:rPr>
              <w:t>VFiasc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37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17772" w14:textId="77777777" w:rsidR="006D0F4A" w:rsidRDefault="006D0F4A">
          <w:pPr>
            <w:pStyle w:val="30"/>
            <w:tabs>
              <w:tab w:val="left" w:pos="201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796" w:history="1">
            <w:r w:rsidRPr="009B475D">
              <w:rPr>
                <w:rStyle w:val="a6"/>
                <w:noProof/>
              </w:rPr>
              <w:t>2.1.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9B475D">
              <w:rPr>
                <w:rStyle w:val="a6"/>
                <w:noProof/>
              </w:rPr>
              <w:t>EROS/Coyo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37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20398A" w14:textId="77777777" w:rsidR="006D0F4A" w:rsidRDefault="006D0F4A">
          <w:pPr>
            <w:pStyle w:val="30"/>
            <w:tabs>
              <w:tab w:val="left" w:pos="201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797" w:history="1">
            <w:r w:rsidRPr="009B475D">
              <w:rPr>
                <w:rStyle w:val="a6"/>
                <w:noProof/>
              </w:rPr>
              <w:t>2.1.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9B475D">
              <w:rPr>
                <w:rStyle w:val="a6"/>
                <w:noProof/>
              </w:rPr>
              <w:t>Verisoft/Verisoft 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37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4C36E8" w14:textId="77777777" w:rsidR="006D0F4A" w:rsidRDefault="006D0F4A">
          <w:pPr>
            <w:pStyle w:val="30"/>
            <w:tabs>
              <w:tab w:val="left" w:pos="201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798" w:history="1">
            <w:r w:rsidRPr="009B475D">
              <w:rPr>
                <w:rStyle w:val="a6"/>
                <w:noProof/>
              </w:rPr>
              <w:t>2.1.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9B475D">
              <w:rPr>
                <w:rStyle w:val="a6"/>
                <w:noProof/>
              </w:rPr>
              <w:t>L4.verified/seL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37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3189A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799" w:history="1">
            <w:r w:rsidRPr="009B475D">
              <w:rPr>
                <w:rStyle w:val="a6"/>
              </w:rPr>
              <w:t>2.2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国内研究现状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7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0433C03D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00" w:history="1">
            <w:r w:rsidRPr="009B475D">
              <w:rPr>
                <w:rStyle w:val="a6"/>
              </w:rPr>
              <w:t>2.3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小结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5062940A" w14:textId="77777777" w:rsidR="006D0F4A" w:rsidRDefault="006D0F4A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801" w:history="1">
            <w:r w:rsidRPr="009B475D">
              <w:rPr>
                <w:rStyle w:val="a6"/>
              </w:rPr>
              <w:t>3</w:t>
            </w:r>
            <w:r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理论模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70D62017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02" w:history="1">
            <w:r w:rsidRPr="009B475D">
              <w:rPr>
                <w:rStyle w:val="a6"/>
              </w:rPr>
              <w:t>3.1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目标模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619A181A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03" w:history="1">
            <w:r w:rsidRPr="009B475D">
              <w:rPr>
                <w:rStyle w:val="a6"/>
              </w:rPr>
              <w:t>3.2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程序行为模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6F9B8020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04" w:history="1">
            <w:r w:rsidRPr="009B475D">
              <w:rPr>
                <w:rStyle w:val="a6"/>
              </w:rPr>
              <w:t>3.3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验证模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3B8F2DEE" w14:textId="77777777" w:rsidR="006D0F4A" w:rsidRDefault="006D0F4A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05" w:history="1">
            <w:r w:rsidRPr="009B475D">
              <w:rPr>
                <w:rStyle w:val="a6"/>
                <w:noProof/>
              </w:rPr>
              <w:t>3.3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9B475D">
              <w:rPr>
                <w:rStyle w:val="a6"/>
                <w:rFonts w:hint="eastAsia"/>
                <w:noProof/>
              </w:rPr>
              <w:t>宏观验证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37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E1E949" w14:textId="77777777" w:rsidR="006D0F4A" w:rsidRDefault="006D0F4A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06" w:history="1">
            <w:r w:rsidRPr="009B475D">
              <w:rPr>
                <w:rStyle w:val="a6"/>
                <w:noProof/>
              </w:rPr>
              <w:t>3.3.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9B475D">
              <w:rPr>
                <w:rStyle w:val="a6"/>
                <w:rFonts w:hint="eastAsia"/>
                <w:noProof/>
              </w:rPr>
              <w:t>程序行为的表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37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BF8FF4" w14:textId="77777777" w:rsidR="006D0F4A" w:rsidRDefault="006D0F4A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07" w:history="1">
            <w:r w:rsidRPr="009B475D">
              <w:rPr>
                <w:rStyle w:val="a6"/>
                <w:noProof/>
              </w:rPr>
              <w:t>3.3.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9B475D">
              <w:rPr>
                <w:rStyle w:val="a6"/>
                <w:rFonts w:hint="eastAsia"/>
                <w:noProof/>
              </w:rPr>
              <w:t>算法验证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37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0255FD" w14:textId="77777777" w:rsidR="006D0F4A" w:rsidRDefault="006D0F4A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08" w:history="1">
            <w:r w:rsidRPr="009B475D">
              <w:rPr>
                <w:rStyle w:val="a6"/>
                <w:noProof/>
              </w:rPr>
              <w:t>3.3.4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9B475D">
              <w:rPr>
                <w:rStyle w:val="a6"/>
                <w:rFonts w:hint="eastAsia"/>
                <w:noProof/>
              </w:rPr>
              <w:t>数据结构验证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37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A99649" w14:textId="77777777" w:rsidR="006D0F4A" w:rsidRDefault="006D0F4A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809" w:history="1">
            <w:r w:rsidRPr="009B475D">
              <w:rPr>
                <w:rStyle w:val="a6"/>
              </w:rPr>
              <w:t>4</w:t>
            </w:r>
            <w:r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研究内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1FF76462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10" w:history="1">
            <w:r w:rsidRPr="009B475D">
              <w:rPr>
                <w:rStyle w:val="a6"/>
              </w:rPr>
              <w:t>4.1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研究目标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70D2D2B9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11" w:history="1">
            <w:r w:rsidRPr="009B475D">
              <w:rPr>
                <w:rStyle w:val="a6"/>
              </w:rPr>
              <w:t>4.2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研究核心内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62EAFC37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12" w:history="1">
            <w:r w:rsidRPr="009B475D">
              <w:rPr>
                <w:rStyle w:val="a6"/>
              </w:rPr>
              <w:t>4.3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预期研究效果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6BDAB14E" w14:textId="77777777" w:rsidR="006D0F4A" w:rsidRDefault="006D0F4A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813" w:history="1">
            <w:r w:rsidRPr="009B475D">
              <w:rPr>
                <w:rStyle w:val="a6"/>
              </w:rPr>
              <w:t>5</w:t>
            </w:r>
            <w:r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技术路线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3FD0E9AF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14" w:history="1">
            <w:r w:rsidRPr="009B475D">
              <w:rPr>
                <w:rStyle w:val="a6"/>
              </w:rPr>
              <w:t>5.1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基本研究流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14:paraId="4CA1AB3A" w14:textId="77777777" w:rsidR="006D0F4A" w:rsidRDefault="006D0F4A">
          <w:pPr>
            <w:pStyle w:val="20"/>
            <w:tabs>
              <w:tab w:val="left" w:pos="1470"/>
            </w:tabs>
            <w:ind w:firstLine="480"/>
            <w:rPr>
              <w:rFonts w:asciiTheme="minorHAnsi" w:hAnsiTheme="minorHAnsi"/>
              <w:smallCaps w:val="0"/>
              <w:sz w:val="21"/>
              <w:szCs w:val="22"/>
            </w:rPr>
          </w:pPr>
          <w:hyperlink w:anchor="_Toc382937815" w:history="1">
            <w:r w:rsidRPr="009B475D">
              <w:rPr>
                <w:rStyle w:val="a6"/>
              </w:rPr>
              <w:t>5.2</w:t>
            </w:r>
            <w:r>
              <w:rPr>
                <w:rFonts w:asciiTheme="minorHAnsi" w:hAnsiTheme="minorHAnsi"/>
                <w:small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解决方案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1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14:paraId="7132A2F0" w14:textId="77777777" w:rsidR="006D0F4A" w:rsidRDefault="006D0F4A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16" w:history="1">
            <w:r w:rsidRPr="009B475D">
              <w:rPr>
                <w:rStyle w:val="a6"/>
                <w:noProof/>
              </w:rPr>
              <w:t>5.2.1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9B475D">
              <w:rPr>
                <w:rStyle w:val="a6"/>
                <w:rFonts w:hint="eastAsia"/>
                <w:noProof/>
              </w:rPr>
              <w:t>编程语言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37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A1CD58" w14:textId="77777777" w:rsidR="006D0F4A" w:rsidRDefault="006D0F4A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17" w:history="1">
            <w:r w:rsidRPr="009B475D">
              <w:rPr>
                <w:rStyle w:val="a6"/>
                <w:noProof/>
              </w:rPr>
              <w:t>5.2.2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9B475D">
              <w:rPr>
                <w:rStyle w:val="a6"/>
                <w:rFonts w:hint="eastAsia"/>
                <w:noProof/>
              </w:rPr>
              <w:t>语法分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37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4F820F" w14:textId="77777777" w:rsidR="006D0F4A" w:rsidRDefault="006D0F4A">
          <w:pPr>
            <w:pStyle w:val="30"/>
            <w:tabs>
              <w:tab w:val="left" w:pos="2070"/>
              <w:tab w:val="right" w:leader="dot" w:pos="8296"/>
            </w:tabs>
            <w:ind w:left="960" w:firstLine="480"/>
            <w:rPr>
              <w:rFonts w:asciiTheme="minorHAnsi" w:hAnsiTheme="minorHAnsi"/>
              <w:noProof/>
              <w:sz w:val="21"/>
            </w:rPr>
          </w:pPr>
          <w:hyperlink w:anchor="_Toc382937818" w:history="1">
            <w:r w:rsidRPr="009B475D">
              <w:rPr>
                <w:rStyle w:val="a6"/>
                <w:noProof/>
              </w:rPr>
              <w:t>5.2.3</w:t>
            </w:r>
            <w:r>
              <w:rPr>
                <w:rFonts w:asciiTheme="minorHAnsi" w:hAnsiTheme="minorHAnsi"/>
                <w:noProof/>
                <w:sz w:val="21"/>
              </w:rPr>
              <w:tab/>
            </w:r>
            <w:r w:rsidRPr="009B475D">
              <w:rPr>
                <w:rStyle w:val="a6"/>
                <w:rFonts w:hint="eastAsia"/>
                <w:noProof/>
              </w:rPr>
              <w:t>非线性语境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937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3D522A" w14:textId="77777777" w:rsidR="006D0F4A" w:rsidRDefault="006D0F4A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819" w:history="1">
            <w:r w:rsidRPr="009B475D">
              <w:rPr>
                <w:rStyle w:val="a6"/>
              </w:rPr>
              <w:t>6</w:t>
            </w:r>
            <w:r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进度安排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1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7C85F17E" w14:textId="77777777" w:rsidR="006D0F4A" w:rsidRDefault="006D0F4A">
          <w:pPr>
            <w:pStyle w:val="10"/>
            <w:tabs>
              <w:tab w:val="left" w:pos="1050"/>
            </w:tabs>
            <w:ind w:firstLine="562"/>
            <w:rPr>
              <w:rFonts w:asciiTheme="minorHAnsi" w:hAnsiTheme="minorHAnsi"/>
              <w:b w:val="0"/>
              <w:bCs w:val="0"/>
              <w:caps w:val="0"/>
              <w:sz w:val="21"/>
              <w:szCs w:val="22"/>
            </w:rPr>
          </w:pPr>
          <w:hyperlink w:anchor="_Toc382937820" w:history="1">
            <w:r w:rsidRPr="009B475D">
              <w:rPr>
                <w:rStyle w:val="a6"/>
              </w:rPr>
              <w:t>7</w:t>
            </w:r>
            <w:r>
              <w:rPr>
                <w:rFonts w:asciiTheme="minorHAnsi" w:hAnsiTheme="minorHAnsi"/>
                <w:b w:val="0"/>
                <w:bCs w:val="0"/>
                <w:caps w:val="0"/>
                <w:sz w:val="21"/>
                <w:szCs w:val="22"/>
              </w:rPr>
              <w:tab/>
            </w:r>
            <w:r w:rsidRPr="009B475D">
              <w:rPr>
                <w:rStyle w:val="a6"/>
                <w:rFonts w:hint="eastAsia"/>
              </w:rPr>
              <w:t>参考文献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29378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14:paraId="3ED46EFC" w14:textId="14532C8B" w:rsidR="00A43E5C" w:rsidRDefault="00A43E5C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9A010A0" w14:textId="77777777" w:rsidR="00022DB0" w:rsidRDefault="00022DB0" w:rsidP="00093DA5">
      <w:pPr>
        <w:widowControl/>
        <w:ind w:firstLine="880"/>
        <w:rPr>
          <w:color w:val="FF0000"/>
          <w:sz w:val="44"/>
          <w:szCs w:val="44"/>
        </w:rPr>
        <w:sectPr w:rsidR="00022DB0" w:rsidSect="0048640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CAA8133" w14:textId="67979EB0" w:rsidR="00FF1F45" w:rsidRPr="000A33FE" w:rsidRDefault="00D65DF3" w:rsidP="00EB3584">
      <w:pPr>
        <w:pStyle w:val="1"/>
      </w:pPr>
      <w:bookmarkStart w:id="2" w:name="_Toc351650319"/>
      <w:bookmarkStart w:id="3" w:name="_Toc382937790"/>
      <w:r w:rsidRPr="000A33FE">
        <w:rPr>
          <w:rFonts w:hint="eastAsia"/>
        </w:rPr>
        <w:lastRenderedPageBreak/>
        <w:t>题目</w:t>
      </w:r>
      <w:r w:rsidR="00FF1F45" w:rsidRPr="000A33FE">
        <w:rPr>
          <w:rFonts w:hint="eastAsia"/>
        </w:rPr>
        <w:t>背景与意义</w:t>
      </w:r>
      <w:bookmarkEnd w:id="1"/>
      <w:bookmarkEnd w:id="0"/>
      <w:bookmarkEnd w:id="2"/>
      <w:bookmarkEnd w:id="3"/>
    </w:p>
    <w:p w14:paraId="242B4869" w14:textId="3CF1E095" w:rsidR="00930726" w:rsidRDefault="00FF1F45" w:rsidP="00EB3584">
      <w:pPr>
        <w:pStyle w:val="2"/>
      </w:pPr>
      <w:bookmarkStart w:id="4" w:name="_Toc256166160"/>
      <w:bookmarkStart w:id="5" w:name="_Toc288159302"/>
      <w:bookmarkStart w:id="6" w:name="_Toc351650320"/>
      <w:bookmarkStart w:id="7" w:name="_Toc382937791"/>
      <w:r w:rsidRPr="002F45E2">
        <w:rPr>
          <w:rFonts w:hint="eastAsia"/>
        </w:rPr>
        <w:t>课题来源</w:t>
      </w:r>
      <w:bookmarkEnd w:id="4"/>
      <w:bookmarkEnd w:id="5"/>
      <w:bookmarkEnd w:id="6"/>
      <w:bookmarkEnd w:id="7"/>
    </w:p>
    <w:p w14:paraId="61E0319F" w14:textId="780C527B" w:rsidR="004C72BB" w:rsidRPr="004C72BB" w:rsidRDefault="004C72BB" w:rsidP="004C72BB">
      <w:pPr>
        <w:ind w:firstLine="480"/>
      </w:pPr>
      <w:r w:rsidRPr="004C72BB">
        <w:rPr>
          <w:rFonts w:hint="eastAsia"/>
        </w:rPr>
        <w:t>民用飞机专项科研项目“多核处理的机载实时操作系统关键技术研究”</w:t>
      </w:r>
    </w:p>
    <w:p w14:paraId="2B85B78B" w14:textId="2F1D52B3" w:rsidR="001C74E2" w:rsidRDefault="00FF1F45" w:rsidP="00EB3584">
      <w:pPr>
        <w:pStyle w:val="2"/>
      </w:pPr>
      <w:bookmarkStart w:id="8" w:name="_Toc256166161"/>
      <w:bookmarkStart w:id="9" w:name="_Toc288159303"/>
      <w:bookmarkStart w:id="10" w:name="_Toc351650321"/>
      <w:bookmarkStart w:id="11" w:name="_Toc382937792"/>
      <w:r w:rsidRPr="002F45E2">
        <w:rPr>
          <w:rFonts w:hint="eastAsia"/>
        </w:rPr>
        <w:t>选题的背景与意义</w:t>
      </w:r>
      <w:bookmarkEnd w:id="8"/>
      <w:bookmarkEnd w:id="9"/>
      <w:bookmarkEnd w:id="10"/>
      <w:bookmarkEnd w:id="11"/>
    </w:p>
    <w:p w14:paraId="43DF0957" w14:textId="77777777" w:rsidR="00E34F44" w:rsidRDefault="00541D45" w:rsidP="00541D45">
      <w:pPr>
        <w:ind w:firstLine="480"/>
        <w:rPr>
          <w:vertAlign w:val="superscript"/>
        </w:rPr>
      </w:pPr>
      <w:r>
        <w:rPr>
          <w:rFonts w:hint="eastAsia"/>
        </w:rPr>
        <w:t>随着航空工业</w:t>
      </w:r>
      <w:r>
        <w:t>的不断发展，</w:t>
      </w:r>
      <w:r>
        <w:rPr>
          <w:rFonts w:hint="eastAsia"/>
        </w:rPr>
        <w:t>机载软件</w:t>
      </w:r>
      <w:r>
        <w:t>的规模、复杂程</w:t>
      </w:r>
      <w:r>
        <w:rPr>
          <w:rFonts w:hint="eastAsia"/>
        </w:rPr>
        <w:t>度</w:t>
      </w:r>
      <w:r>
        <w:t>日趋提高，并且是呈倍级增加的趋势。</w:t>
      </w:r>
      <w:r w:rsidR="006F6B17">
        <w:rPr>
          <w:rFonts w:hint="eastAsia"/>
        </w:rPr>
        <w:t>根据</w:t>
      </w:r>
      <w:r w:rsidR="006F6B17">
        <w:t>美国相关报道，</w:t>
      </w:r>
      <w:r w:rsidR="006F6B17">
        <w:rPr>
          <w:rFonts w:hint="eastAsia"/>
        </w:rPr>
        <w:t>美国</w:t>
      </w:r>
      <w:r w:rsidR="006F6B17">
        <w:t>空军新一代联合攻击机</w:t>
      </w:r>
      <w:r w:rsidR="006F6B17">
        <w:t>F-35</w:t>
      </w:r>
      <w:r w:rsidR="006F6B17">
        <w:rPr>
          <w:rFonts w:hint="eastAsia"/>
        </w:rPr>
        <w:t>的</w:t>
      </w:r>
      <w:r w:rsidR="006F6B17">
        <w:rPr>
          <w:rFonts w:hint="eastAsia"/>
        </w:rPr>
        <w:t>Final</w:t>
      </w:r>
      <w:r w:rsidR="006F6B17">
        <w:t xml:space="preserve"> Block 3 Software</w:t>
      </w:r>
      <w:r w:rsidR="006F6B17">
        <w:t>计划约</w:t>
      </w:r>
      <w:r w:rsidR="006F6B17">
        <w:rPr>
          <w:rFonts w:hint="eastAsia"/>
        </w:rPr>
        <w:t>860</w:t>
      </w:r>
      <w:r w:rsidR="006F6B17">
        <w:rPr>
          <w:rFonts w:hint="eastAsia"/>
        </w:rPr>
        <w:t>万</w:t>
      </w:r>
      <w:r w:rsidR="006F6B17">
        <w:t>行代码</w:t>
      </w:r>
      <w:r w:rsidR="006F6B17">
        <w:rPr>
          <w:rFonts w:hint="eastAsia"/>
          <w:vertAlign w:val="superscript"/>
        </w:rPr>
        <w:t>[</w:t>
      </w:r>
      <w:r w:rsidR="006F6B17">
        <w:rPr>
          <w:vertAlign w:val="superscript"/>
        </w:rPr>
        <w:t>1</w:t>
      </w:r>
      <w:r w:rsidR="006F6B17">
        <w:rPr>
          <w:rFonts w:hint="eastAsia"/>
          <w:vertAlign w:val="superscript"/>
        </w:rPr>
        <w:t>]</w:t>
      </w:r>
      <w:r w:rsidR="006F6B17">
        <w:t>。</w:t>
      </w:r>
      <w:r w:rsidR="00665BBC">
        <w:t>根据相关资料，</w:t>
      </w:r>
      <w:r w:rsidR="00665BBC">
        <w:rPr>
          <w:rFonts w:hint="eastAsia"/>
        </w:rPr>
        <w:t>空中客车</w:t>
      </w:r>
      <w:r w:rsidR="00665BBC">
        <w:t>公司的历代飞机的在板软件大小（</w:t>
      </w:r>
      <w:r w:rsidR="00665BBC" w:rsidRPr="00665BBC">
        <w:t>Volume of onboard software</w:t>
      </w:r>
      <w:r w:rsidR="00665BBC">
        <w:t>）</w:t>
      </w:r>
      <w:r w:rsidR="00665BBC">
        <w:rPr>
          <w:rFonts w:hint="eastAsia"/>
        </w:rPr>
        <w:t>也是</w:t>
      </w:r>
      <w:r w:rsidR="00665BBC">
        <w:t>逐渐提升，如下表</w:t>
      </w:r>
      <w:r w:rsidR="00665BBC">
        <w:rPr>
          <w:rFonts w:hint="eastAsia"/>
          <w:vertAlign w:val="superscript"/>
        </w:rPr>
        <w:t>[</w:t>
      </w:r>
      <w:r w:rsidR="00665BBC">
        <w:rPr>
          <w:vertAlign w:val="superscript"/>
        </w:rPr>
        <w:t>2</w:t>
      </w:r>
      <w:r w:rsidR="00665BBC">
        <w:rPr>
          <w:rFonts w:hint="eastAsia"/>
          <w:vertAlign w:val="superscript"/>
        </w:rPr>
        <w:t>]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43"/>
        <w:gridCol w:w="1843"/>
        <w:gridCol w:w="1745"/>
        <w:gridCol w:w="1991"/>
      </w:tblGrid>
      <w:tr w:rsidR="00665BBC" w14:paraId="4135A871" w14:textId="77777777" w:rsidTr="00665BBC">
        <w:tc>
          <w:tcPr>
            <w:tcW w:w="2943" w:type="dxa"/>
          </w:tcPr>
          <w:p w14:paraId="5E763122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飞机型号</w:t>
            </w:r>
          </w:p>
        </w:tc>
        <w:tc>
          <w:tcPr>
            <w:tcW w:w="1843" w:type="dxa"/>
          </w:tcPr>
          <w:p w14:paraId="7747E015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A310</w:t>
            </w:r>
          </w:p>
        </w:tc>
        <w:tc>
          <w:tcPr>
            <w:tcW w:w="1745" w:type="dxa"/>
          </w:tcPr>
          <w:p w14:paraId="1B6C73B3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A320</w:t>
            </w:r>
          </w:p>
        </w:tc>
        <w:tc>
          <w:tcPr>
            <w:tcW w:w="1991" w:type="dxa"/>
          </w:tcPr>
          <w:p w14:paraId="2A9F6D6D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A340</w:t>
            </w:r>
          </w:p>
        </w:tc>
      </w:tr>
      <w:tr w:rsidR="00665BBC" w14:paraId="24E72BA5" w14:textId="77777777" w:rsidTr="00665BBC">
        <w:tc>
          <w:tcPr>
            <w:tcW w:w="2943" w:type="dxa"/>
          </w:tcPr>
          <w:p w14:paraId="428BD995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在板软件大小</w:t>
            </w:r>
            <w:r>
              <w:t>（</w:t>
            </w:r>
            <w:r>
              <w:rPr>
                <w:rFonts w:hint="eastAsia"/>
              </w:rPr>
              <w:t>M</w:t>
            </w:r>
            <w:r>
              <w:t>bytes</w:t>
            </w:r>
            <w:r>
              <w:t>）</w:t>
            </w:r>
          </w:p>
        </w:tc>
        <w:tc>
          <w:tcPr>
            <w:tcW w:w="1843" w:type="dxa"/>
          </w:tcPr>
          <w:p w14:paraId="0A26FD80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745" w:type="dxa"/>
          </w:tcPr>
          <w:p w14:paraId="14D7DF36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991" w:type="dxa"/>
          </w:tcPr>
          <w:p w14:paraId="389AC793" w14:textId="77777777" w:rsidR="00665BBC" w:rsidRDefault="00665BBC" w:rsidP="00541D45">
            <w:pPr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</w:tbl>
    <w:p w14:paraId="410EC06E" w14:textId="77777777" w:rsidR="008039F9" w:rsidRDefault="00541D45" w:rsidP="00AD18B8">
      <w:pPr>
        <w:ind w:firstLine="480"/>
      </w:pPr>
      <w:r>
        <w:t>同时</w:t>
      </w:r>
      <w:r>
        <w:rPr>
          <w:rFonts w:hint="eastAsia"/>
        </w:rPr>
        <w:t>，</w:t>
      </w:r>
      <w:r>
        <w:t>在规模和复杂度提高的前提下，机载软件的安全性与可靠性都</w:t>
      </w:r>
      <w:r>
        <w:rPr>
          <w:rFonts w:hint="eastAsia"/>
        </w:rPr>
        <w:t>被</w:t>
      </w:r>
      <w:r>
        <w:t>做出了极高的要求。</w:t>
      </w:r>
      <w:r w:rsidR="00536FA1">
        <w:rPr>
          <w:rFonts w:hint="eastAsia"/>
        </w:rPr>
        <w:t>机载软件</w:t>
      </w:r>
      <w:r w:rsidR="00536FA1">
        <w:t>的标准于</w:t>
      </w:r>
      <w:r w:rsidR="00536FA1">
        <w:rPr>
          <w:rFonts w:hint="eastAsia"/>
        </w:rPr>
        <w:t>2011</w:t>
      </w:r>
      <w:r w:rsidR="00536FA1">
        <w:rPr>
          <w:rFonts w:hint="eastAsia"/>
        </w:rPr>
        <w:t>年</w:t>
      </w:r>
      <w:r w:rsidR="00536FA1">
        <w:t>从旧的</w:t>
      </w:r>
      <w:r w:rsidR="00536FA1">
        <w:t>DO-178B</w:t>
      </w:r>
      <w:r w:rsidR="00536FA1">
        <w:rPr>
          <w:rFonts w:hint="eastAsia"/>
        </w:rPr>
        <w:t>提升</w:t>
      </w:r>
      <w:r w:rsidR="00536FA1">
        <w:t>到了</w:t>
      </w:r>
      <w:r w:rsidR="00536FA1">
        <w:t>DO-178C</w:t>
      </w:r>
      <w:r w:rsidR="00536FA1">
        <w:rPr>
          <w:vertAlign w:val="superscript"/>
        </w:rPr>
        <w:t>[3]</w:t>
      </w:r>
      <w:r w:rsidR="00536FA1">
        <w:t>,</w:t>
      </w:r>
      <w:r w:rsidR="00536FA1">
        <w:rPr>
          <w:rFonts w:hint="eastAsia"/>
        </w:rPr>
        <w:t>使得</w:t>
      </w:r>
      <w:r w:rsidR="00536FA1">
        <w:t>我们需要对于机载软件这类安全关键软件做出更加</w:t>
      </w:r>
      <w:r w:rsidR="00536FA1">
        <w:rPr>
          <w:rFonts w:hint="eastAsia"/>
        </w:rPr>
        <w:t>可靠的</w:t>
      </w:r>
      <w:r w:rsidR="00536FA1">
        <w:t>验证，对软件的质量提出了</w:t>
      </w:r>
      <w:r w:rsidR="00536FA1">
        <w:rPr>
          <w:rFonts w:hint="eastAsia"/>
        </w:rPr>
        <w:t>更高的要求</w:t>
      </w:r>
      <w:r w:rsidR="00536FA1">
        <w:t>。</w:t>
      </w:r>
      <w:r w:rsidR="00AD18B8">
        <w:rPr>
          <w:rFonts w:hint="eastAsia"/>
        </w:rPr>
        <w:t>在</w:t>
      </w:r>
      <w:r w:rsidR="00AD18B8">
        <w:t>DO-178C</w:t>
      </w:r>
      <w:r w:rsidR="00AD18B8">
        <w:rPr>
          <w:rFonts w:hint="eastAsia"/>
        </w:rPr>
        <w:t>标准</w:t>
      </w:r>
      <w:r w:rsidR="00AD18B8">
        <w:t>中，着重强调了</w:t>
      </w:r>
      <w:r w:rsidR="00AD18B8">
        <w:rPr>
          <w:rFonts w:hint="eastAsia"/>
        </w:rPr>
        <w:t>采用</w:t>
      </w:r>
      <w:r w:rsidR="00AD18B8">
        <w:t>形式化方法开展基于模型的开发和验证。</w:t>
      </w:r>
    </w:p>
    <w:p w14:paraId="6DF90730" w14:textId="77777777" w:rsidR="00A606C1" w:rsidRDefault="00A606C1" w:rsidP="00AD18B8">
      <w:pPr>
        <w:ind w:firstLine="480"/>
      </w:pPr>
      <w:r>
        <w:rPr>
          <w:rFonts w:hint="eastAsia"/>
        </w:rPr>
        <w:t>另外</w:t>
      </w:r>
      <w:r>
        <w:t>，于</w:t>
      </w:r>
      <w:r>
        <w:rPr>
          <w:rFonts w:hint="eastAsia"/>
        </w:rPr>
        <w:t>200</w:t>
      </w:r>
      <w:r>
        <w:t>9</w:t>
      </w:r>
      <w:r>
        <w:rPr>
          <w:rFonts w:hint="eastAsia"/>
        </w:rPr>
        <w:t>年</w:t>
      </w:r>
      <w:r>
        <w:t>提出的</w:t>
      </w:r>
      <w:r>
        <w:t>ISO/IEC 15408</w:t>
      </w:r>
      <w:r>
        <w:rPr>
          <w:rFonts w:hint="eastAsia"/>
        </w:rPr>
        <w:t>国际信息</w:t>
      </w:r>
      <w:r>
        <w:t>技术安全评估标准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4</w:t>
      </w:r>
      <w:r>
        <w:rPr>
          <w:rFonts w:hint="eastAsia"/>
          <w:vertAlign w:val="superscript"/>
        </w:rPr>
        <w:t>]</w:t>
      </w:r>
      <w:r>
        <w:rPr>
          <w:rFonts w:hint="eastAsia"/>
        </w:rPr>
        <w:t>，</w:t>
      </w:r>
      <w:r>
        <w:t>对于软件的形式化验证也提出了</w:t>
      </w:r>
      <w:r>
        <w:rPr>
          <w:rFonts w:hint="eastAsia"/>
        </w:rPr>
        <w:t>严格的要求</w:t>
      </w:r>
      <w:r>
        <w:t>。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420"/>
        <w:gridCol w:w="1420"/>
        <w:gridCol w:w="1420"/>
        <w:gridCol w:w="1420"/>
        <w:gridCol w:w="1421"/>
        <w:gridCol w:w="1421"/>
      </w:tblGrid>
      <w:tr w:rsidR="004562F8" w14:paraId="27826DFA" w14:textId="77777777" w:rsidTr="00DB6E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13657776" w14:textId="440D1E7A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CC</w:t>
            </w:r>
            <w:r>
              <w:rPr>
                <w:rFonts w:hint="eastAsia"/>
              </w:rPr>
              <w:t>级别</w:t>
            </w:r>
          </w:p>
        </w:tc>
        <w:tc>
          <w:tcPr>
            <w:tcW w:w="1420" w:type="dxa"/>
          </w:tcPr>
          <w:p w14:paraId="36A49E8B" w14:textId="4657022A" w:rsidR="004562F8" w:rsidRDefault="004562F8" w:rsidP="00AD18B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求</w:t>
            </w:r>
          </w:p>
        </w:tc>
        <w:tc>
          <w:tcPr>
            <w:tcW w:w="1420" w:type="dxa"/>
          </w:tcPr>
          <w:p w14:paraId="64630892" w14:textId="12FAE8EA" w:rsidR="004562F8" w:rsidRDefault="004562F8" w:rsidP="00AD18B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规约</w:t>
            </w:r>
          </w:p>
        </w:tc>
        <w:tc>
          <w:tcPr>
            <w:tcW w:w="1420" w:type="dxa"/>
          </w:tcPr>
          <w:p w14:paraId="464CAD38" w14:textId="52325C2E" w:rsidR="004562F8" w:rsidRDefault="004562F8" w:rsidP="00AD18B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高层</w:t>
            </w:r>
            <w:r>
              <w:t>设计</w:t>
            </w:r>
          </w:p>
        </w:tc>
        <w:tc>
          <w:tcPr>
            <w:tcW w:w="1421" w:type="dxa"/>
          </w:tcPr>
          <w:p w14:paraId="069E1191" w14:textId="710729A6" w:rsidR="004562F8" w:rsidRDefault="004562F8" w:rsidP="00AD18B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低层设计</w:t>
            </w:r>
          </w:p>
        </w:tc>
        <w:tc>
          <w:tcPr>
            <w:tcW w:w="1421" w:type="dxa"/>
          </w:tcPr>
          <w:p w14:paraId="7914A171" w14:textId="3AD5B672" w:rsidR="004562F8" w:rsidRDefault="004562F8" w:rsidP="00AD18B8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代码实现</w:t>
            </w:r>
          </w:p>
        </w:tc>
      </w:tr>
      <w:tr w:rsidR="004562F8" w14:paraId="151D2748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51C1E876" w14:textId="2B3835AA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1</w:t>
            </w:r>
          </w:p>
        </w:tc>
        <w:tc>
          <w:tcPr>
            <w:tcW w:w="1420" w:type="dxa"/>
          </w:tcPr>
          <w:p w14:paraId="16FFCC23" w14:textId="4D66891C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6E472950" w14:textId="16A978F3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3B08D0A8" w14:textId="7E91C329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5C399AC4" w14:textId="38F907A3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28F333F6" w14:textId="44A6C8EA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7A4BF048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1A78B081" w14:textId="1EE16312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2</w:t>
            </w:r>
          </w:p>
        </w:tc>
        <w:tc>
          <w:tcPr>
            <w:tcW w:w="1420" w:type="dxa"/>
          </w:tcPr>
          <w:p w14:paraId="2317F2F2" w14:textId="4D768489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68CFFC96" w14:textId="3B22CB1C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0E19FC0F" w14:textId="78C92BE4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15E77EB4" w14:textId="6A4D31C6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6CF47C28" w14:textId="3CEC3BD4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116F6431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4E4DEDC5" w14:textId="3D3898B5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3</w:t>
            </w:r>
          </w:p>
        </w:tc>
        <w:tc>
          <w:tcPr>
            <w:tcW w:w="1420" w:type="dxa"/>
          </w:tcPr>
          <w:p w14:paraId="1EA782E6" w14:textId="56C75934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1B556D5A" w14:textId="40D6D161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3750C739" w14:textId="58A5C396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30F7B205" w14:textId="2E7B626E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29753B44" w14:textId="4DBFF8A7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29EFD7EE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79636006" w14:textId="2A8297AB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4</w:t>
            </w:r>
          </w:p>
        </w:tc>
        <w:tc>
          <w:tcPr>
            <w:tcW w:w="1420" w:type="dxa"/>
          </w:tcPr>
          <w:p w14:paraId="7467B72B" w14:textId="38B60D23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49EAE987" w14:textId="0C2B58C6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0" w:type="dxa"/>
          </w:tcPr>
          <w:p w14:paraId="540DB217" w14:textId="75F951EF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2C75F23A" w14:textId="4E7BE635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43DA54B1" w14:textId="58B2F7D5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6A4B94A1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713B7FD4" w14:textId="1C6269E0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5</w:t>
            </w:r>
          </w:p>
        </w:tc>
        <w:tc>
          <w:tcPr>
            <w:tcW w:w="1420" w:type="dxa"/>
          </w:tcPr>
          <w:p w14:paraId="12A3D4F7" w14:textId="5205EC82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322DBF67" w14:textId="53A7E3E1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0" w:type="dxa"/>
          </w:tcPr>
          <w:p w14:paraId="2014AAB0" w14:textId="6513BAFE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1" w:type="dxa"/>
          </w:tcPr>
          <w:p w14:paraId="53E4D45D" w14:textId="023B6DB4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  <w:tc>
          <w:tcPr>
            <w:tcW w:w="1421" w:type="dxa"/>
          </w:tcPr>
          <w:p w14:paraId="0CB3D6FE" w14:textId="64DA860F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693B2225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7091D3D4" w14:textId="23F6FE2D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EAL</w:t>
            </w:r>
            <w:r>
              <w:t>6</w:t>
            </w:r>
          </w:p>
        </w:tc>
        <w:tc>
          <w:tcPr>
            <w:tcW w:w="1420" w:type="dxa"/>
          </w:tcPr>
          <w:p w14:paraId="25786913" w14:textId="4AC199C3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1763B786" w14:textId="431D3C87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0" w:type="dxa"/>
          </w:tcPr>
          <w:p w14:paraId="67845D4E" w14:textId="40F99D88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1" w:type="dxa"/>
          </w:tcPr>
          <w:p w14:paraId="5BFC5A11" w14:textId="0D287B6D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1" w:type="dxa"/>
          </w:tcPr>
          <w:p w14:paraId="7B182B1E" w14:textId="2E55EBEE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4179C569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1C99D636" w14:textId="6E6A14D2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lastRenderedPageBreak/>
              <w:t>EAL</w:t>
            </w:r>
            <w:r>
              <w:t>7</w:t>
            </w:r>
          </w:p>
        </w:tc>
        <w:tc>
          <w:tcPr>
            <w:tcW w:w="1420" w:type="dxa"/>
          </w:tcPr>
          <w:p w14:paraId="54BB9741" w14:textId="0034AA02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3BA676F3" w14:textId="3A507D1B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7C2E160D" w14:textId="4E07DCF5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1" w:type="dxa"/>
          </w:tcPr>
          <w:p w14:paraId="0F10DF65" w14:textId="22247E75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分形式化</w:t>
            </w:r>
          </w:p>
        </w:tc>
        <w:tc>
          <w:tcPr>
            <w:tcW w:w="1421" w:type="dxa"/>
          </w:tcPr>
          <w:p w14:paraId="1556E41C" w14:textId="3148D451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非</w:t>
            </w:r>
            <w:r>
              <w:t>形式化</w:t>
            </w:r>
          </w:p>
        </w:tc>
      </w:tr>
      <w:tr w:rsidR="004562F8" w14:paraId="4B61ADF7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14:paraId="779732AB" w14:textId="76ADA184" w:rsidR="004562F8" w:rsidRDefault="004562F8" w:rsidP="00AD18B8">
            <w:pPr>
              <w:ind w:firstLineChars="0" w:firstLine="0"/>
            </w:pPr>
            <w:r>
              <w:rPr>
                <w:rFonts w:hint="eastAsia"/>
              </w:rPr>
              <w:t>完全验证</w:t>
            </w:r>
          </w:p>
        </w:tc>
        <w:tc>
          <w:tcPr>
            <w:tcW w:w="1420" w:type="dxa"/>
          </w:tcPr>
          <w:p w14:paraId="7E7FCF0A" w14:textId="7F6AABDF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0836BBD5" w14:textId="3CDC36AC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0" w:type="dxa"/>
          </w:tcPr>
          <w:p w14:paraId="36D07DF9" w14:textId="1EB47DD2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1" w:type="dxa"/>
          </w:tcPr>
          <w:p w14:paraId="777D77A5" w14:textId="0D4B9A76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  <w:tc>
          <w:tcPr>
            <w:tcW w:w="1421" w:type="dxa"/>
          </w:tcPr>
          <w:p w14:paraId="2363EC01" w14:textId="28716B0C" w:rsidR="004562F8" w:rsidRDefault="004562F8" w:rsidP="00AD18B8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形式化</w:t>
            </w:r>
          </w:p>
        </w:tc>
      </w:tr>
    </w:tbl>
    <w:p w14:paraId="692F3A3C" w14:textId="1E21F7DE" w:rsidR="004562F8" w:rsidRDefault="004562F8" w:rsidP="00AF711D">
      <w:pPr>
        <w:ind w:firstLine="480"/>
      </w:pPr>
      <w:r>
        <w:rPr>
          <w:rFonts w:hint="eastAsia"/>
        </w:rPr>
        <w:t>为了能够</w:t>
      </w:r>
      <w:r>
        <w:t>实现对于</w:t>
      </w:r>
      <w:r>
        <w:rPr>
          <w:rFonts w:hint="eastAsia"/>
        </w:rPr>
        <w:t>航空机载软件</w:t>
      </w:r>
      <w:r w:rsidR="004F63BC">
        <w:t>这类安全关键性软件的形式化验证，我们需要一种</w:t>
      </w:r>
      <w:r>
        <w:t>工具，可以将</w:t>
      </w:r>
      <w:r w:rsidR="00DC1945">
        <w:rPr>
          <w:rFonts w:hint="eastAsia"/>
        </w:rPr>
        <w:t>验证</w:t>
      </w:r>
      <w:r w:rsidR="00DC1945">
        <w:t>过程中机械化的过程交给软件自动完成，并且</w:t>
      </w:r>
      <w:r w:rsidR="00DC1945">
        <w:rPr>
          <w:rFonts w:hint="eastAsia"/>
        </w:rPr>
        <w:t>针对</w:t>
      </w:r>
      <w:r w:rsidR="00DC1945">
        <w:t>不可</w:t>
      </w:r>
      <w:r w:rsidR="00DC1945">
        <w:rPr>
          <w:rFonts w:hint="eastAsia"/>
        </w:rPr>
        <w:t>自动完成的</w:t>
      </w:r>
      <w:r w:rsidR="00DC1945">
        <w:t>部分，优化数据呈现模式，使得验证</w:t>
      </w:r>
      <w:r w:rsidR="00DC1945">
        <w:rPr>
          <w:rFonts w:hint="eastAsia"/>
        </w:rPr>
        <w:t>者</w:t>
      </w:r>
      <w:r w:rsidR="00DC1945">
        <w:t>可以更加清晰、方便的完成</w:t>
      </w:r>
      <w:r w:rsidR="00285FBE">
        <w:rPr>
          <w:rFonts w:hint="eastAsia"/>
        </w:rPr>
        <w:t>人工</w:t>
      </w:r>
      <w:r w:rsidR="00DC1945">
        <w:t>验证过程。最终</w:t>
      </w:r>
      <w:r w:rsidR="00DC1945">
        <w:rPr>
          <w:rFonts w:hint="eastAsia"/>
        </w:rPr>
        <w:t>达到</w:t>
      </w:r>
      <w:r w:rsidR="00DC1945">
        <w:t>可以</w:t>
      </w:r>
      <w:r w:rsidR="007C0F88">
        <w:rPr>
          <w:rFonts w:hint="eastAsia"/>
        </w:rPr>
        <w:t>加快</w:t>
      </w:r>
      <w:r w:rsidR="007C0F88">
        <w:t>形式化验证速度，提升形式化验证效率，提高形式化验证准确率的目标。</w:t>
      </w:r>
    </w:p>
    <w:p w14:paraId="1C7CE469" w14:textId="5AAF5DDF" w:rsidR="0006157F" w:rsidRPr="0006157F" w:rsidRDefault="0006157F" w:rsidP="00AF711D">
      <w:pPr>
        <w:ind w:firstLine="480"/>
      </w:pPr>
      <w:r>
        <w:rPr>
          <w:rFonts w:hint="eastAsia"/>
        </w:rPr>
        <w:t>本人的</w:t>
      </w:r>
      <w:r>
        <w:t>毕业设计即是要完成上述目标，完成一个软件供形式化验证人员使用。</w:t>
      </w:r>
    </w:p>
    <w:p w14:paraId="0595A45E" w14:textId="12FA68C8" w:rsidR="00630D3A" w:rsidRDefault="00FF1F45" w:rsidP="00EB3584">
      <w:pPr>
        <w:pStyle w:val="1"/>
      </w:pPr>
      <w:bookmarkStart w:id="12" w:name="_Toc256166162"/>
      <w:bookmarkStart w:id="13" w:name="_Toc288159304"/>
      <w:bookmarkStart w:id="14" w:name="_Toc351650322"/>
      <w:bookmarkStart w:id="15" w:name="_Toc382937793"/>
      <w:r w:rsidRPr="000A33FE">
        <w:rPr>
          <w:rFonts w:hint="eastAsia"/>
        </w:rPr>
        <w:t>研究现状</w:t>
      </w:r>
      <w:bookmarkEnd w:id="12"/>
      <w:bookmarkEnd w:id="13"/>
      <w:bookmarkEnd w:id="14"/>
      <w:bookmarkEnd w:id="15"/>
    </w:p>
    <w:p w14:paraId="0ECA50E6" w14:textId="3EEDCDCB" w:rsidR="00B605B5" w:rsidRDefault="0031140B" w:rsidP="0031140B">
      <w:pPr>
        <w:pStyle w:val="2"/>
      </w:pPr>
      <w:bookmarkStart w:id="16" w:name="_Toc382937794"/>
      <w:r>
        <w:rPr>
          <w:rFonts w:hint="eastAsia"/>
        </w:rPr>
        <w:t>国外</w:t>
      </w:r>
      <w:r>
        <w:t>研究现状</w:t>
      </w:r>
      <w:bookmarkEnd w:id="16"/>
    </w:p>
    <w:p w14:paraId="0E3F7BEE" w14:textId="74CAD54B" w:rsidR="00AA56EE" w:rsidRDefault="00AA56EE" w:rsidP="00AA56EE">
      <w:pPr>
        <w:pStyle w:val="3"/>
      </w:pPr>
      <w:bookmarkStart w:id="17" w:name="_Toc382937795"/>
      <w:r>
        <w:rPr>
          <w:rFonts w:hint="eastAsia"/>
        </w:rPr>
        <w:t>VFi</w:t>
      </w:r>
      <w:r>
        <w:t>asco</w:t>
      </w:r>
      <w:bookmarkEnd w:id="17"/>
    </w:p>
    <w:p w14:paraId="5A7C664A" w14:textId="77777777" w:rsidR="00B02048" w:rsidRDefault="00B02048" w:rsidP="00B02048">
      <w:pPr>
        <w:ind w:firstLine="480"/>
      </w:pPr>
      <w:r>
        <w:rPr>
          <w:rFonts w:hint="eastAsia"/>
        </w:rPr>
        <w:t>该项目的</w:t>
      </w:r>
      <w:r>
        <w:t>主要目标是</w:t>
      </w:r>
      <w:r w:rsidRPr="00AA56EE">
        <w:rPr>
          <w:rFonts w:hint="eastAsia"/>
        </w:rPr>
        <w:t>完成</w:t>
      </w:r>
      <w:r w:rsidRPr="00AA56EE">
        <w:t>对于</w:t>
      </w:r>
      <w:r w:rsidRPr="00AA56EE">
        <w:rPr>
          <w:rFonts w:hint="eastAsia"/>
        </w:rPr>
        <w:t>操作系统</w:t>
      </w:r>
      <w:r w:rsidRPr="00AA56EE">
        <w:t>微内核</w:t>
      </w:r>
      <w:r w:rsidRPr="00AA56EE">
        <w:t>Fiasco</w:t>
      </w:r>
      <w:r w:rsidRPr="00AA56EE">
        <w:rPr>
          <w:rFonts w:hint="eastAsia"/>
        </w:rPr>
        <w:t>的</w:t>
      </w:r>
      <w:r w:rsidRPr="00AA56EE">
        <w:t>形式化验证工作</w:t>
      </w:r>
      <w:r>
        <w:rPr>
          <w:rFonts w:hint="eastAsia"/>
        </w:rPr>
        <w:t>，</w:t>
      </w:r>
      <w:r>
        <w:t>工作周期</w:t>
      </w:r>
      <w:r>
        <w:rPr>
          <w:rFonts w:hint="eastAsia"/>
        </w:rPr>
        <w:t>为</w:t>
      </w:r>
      <w:r>
        <w:rPr>
          <w:rFonts w:hint="eastAsia"/>
        </w:rPr>
        <w:t>200</w:t>
      </w:r>
      <w:r>
        <w:t>1</w:t>
      </w:r>
      <w:r>
        <w:rPr>
          <w:rFonts w:hint="eastAsia"/>
        </w:rPr>
        <w:t>年至</w:t>
      </w:r>
      <w:r>
        <w:t>2005</w:t>
      </w:r>
      <w:r>
        <w:rPr>
          <w:rFonts w:hint="eastAsia"/>
        </w:rPr>
        <w:t>年。</w:t>
      </w:r>
    </w:p>
    <w:p w14:paraId="0917AC18" w14:textId="716D1892" w:rsidR="00B02048" w:rsidRDefault="00B02048" w:rsidP="00B02048">
      <w:pPr>
        <w:ind w:firstLine="480"/>
        <w:rPr>
          <w:b/>
        </w:rPr>
      </w:pPr>
      <w:r>
        <w:rPr>
          <w:rFonts w:hint="eastAsia"/>
        </w:rPr>
        <w:t>该项目</w:t>
      </w:r>
      <w:r>
        <w:t>在起始阶段发现了</w:t>
      </w:r>
      <w:r>
        <w:rPr>
          <w:rFonts w:hint="eastAsia"/>
        </w:rPr>
        <w:t>在</w:t>
      </w:r>
      <w:r>
        <w:t>操作系统内核</w:t>
      </w:r>
      <w:r>
        <w:rPr>
          <w:rFonts w:hint="eastAsia"/>
        </w:rPr>
        <w:t>与</w:t>
      </w:r>
      <w:r>
        <w:t>一般应用软件</w:t>
      </w:r>
      <w:r>
        <w:rPr>
          <w:rFonts w:hint="eastAsia"/>
        </w:rPr>
        <w:t>之间的</w:t>
      </w:r>
      <w:r>
        <w:t>内存模型的不同</w:t>
      </w:r>
      <w:r>
        <w:rPr>
          <w:rFonts w:hint="eastAsia"/>
        </w:rPr>
        <w:t>，</w:t>
      </w:r>
      <w:r>
        <w:t>为解决在操作系统内核的内存管理的形式化验证问题，研究人员提出了</w:t>
      </w:r>
      <w:r>
        <w:rPr>
          <w:rFonts w:hint="eastAsia"/>
        </w:rPr>
        <w:t>设置</w:t>
      </w:r>
      <w:r>
        <w:t>一个高效内存范围不变量的</w:t>
      </w:r>
      <w:r>
        <w:rPr>
          <w:rFonts w:hint="eastAsia"/>
        </w:rPr>
        <w:t>研究方法</w:t>
      </w:r>
      <w:r>
        <w:t>，以期解决这个问题。</w:t>
      </w:r>
    </w:p>
    <w:p w14:paraId="3A5870F4" w14:textId="6C31D4B5" w:rsidR="00B02048" w:rsidRDefault="00B02048" w:rsidP="00B02048">
      <w:pPr>
        <w:ind w:firstLine="480"/>
      </w:pPr>
      <w:r>
        <w:rPr>
          <w:rFonts w:hint="eastAsia"/>
        </w:rPr>
        <w:t>相较于</w:t>
      </w:r>
      <w:r>
        <w:t>内存模型方面，该项目最大的贡献在于提出了一种方法，来将内核的底层实现的</w:t>
      </w:r>
      <w:r>
        <w:t>C++</w:t>
      </w:r>
      <w:r>
        <w:t>代码，在定理</w:t>
      </w:r>
      <w:r>
        <w:rPr>
          <w:rFonts w:hint="eastAsia"/>
        </w:rPr>
        <w:t>证明</w:t>
      </w:r>
      <w:r>
        <w:t>器</w:t>
      </w:r>
      <w:commentRangeStart w:id="18"/>
      <w:r>
        <w:t>PVS</w:t>
      </w:r>
      <w:commentRangeEnd w:id="18"/>
      <w:r>
        <w:rPr>
          <w:rStyle w:val="ac"/>
        </w:rPr>
        <w:commentReference w:id="18"/>
      </w:r>
      <w:r w:rsidRPr="003A7D7F">
        <w:rPr>
          <w:vertAlign w:val="superscript"/>
        </w:rPr>
        <w:fldChar w:fldCharType="begin"/>
      </w:r>
      <w:r w:rsidRPr="003A7D7F">
        <w:rPr>
          <w:vertAlign w:val="superscript"/>
        </w:rPr>
        <w:instrText xml:space="preserve"> REF _Ref382750856 \r \h </w:instrText>
      </w:r>
      <w:r>
        <w:rPr>
          <w:vertAlign w:val="superscript"/>
        </w:rPr>
        <w:instrText xml:space="preserve"> \* MERGEFORMAT </w:instrText>
      </w:r>
      <w:r w:rsidRPr="003A7D7F">
        <w:rPr>
          <w:vertAlign w:val="superscript"/>
        </w:rPr>
      </w:r>
      <w:r w:rsidRPr="003A7D7F">
        <w:rPr>
          <w:vertAlign w:val="superscript"/>
        </w:rPr>
        <w:fldChar w:fldCharType="separate"/>
      </w:r>
      <w:r w:rsidR="0014270D" w:rsidRPr="0014270D">
        <w:rPr>
          <w:rFonts w:hint="eastAsia"/>
          <w:b/>
          <w:vertAlign w:val="superscript"/>
        </w:rPr>
        <w:t>［</w:t>
      </w:r>
      <w:r w:rsidR="0014270D" w:rsidRPr="0014270D">
        <w:rPr>
          <w:rFonts w:hint="eastAsia"/>
          <w:b/>
          <w:vertAlign w:val="superscript"/>
        </w:rPr>
        <w:t>5</w:t>
      </w:r>
      <w:r w:rsidR="0014270D" w:rsidRPr="0014270D">
        <w:rPr>
          <w:rFonts w:hint="eastAsia"/>
          <w:b/>
          <w:vertAlign w:val="superscript"/>
        </w:rPr>
        <w:t>］</w:t>
      </w:r>
      <w:r w:rsidRPr="003A7D7F">
        <w:rPr>
          <w:vertAlign w:val="superscript"/>
        </w:rPr>
        <w:fldChar w:fldCharType="end"/>
      </w:r>
      <w:r>
        <w:t>中建模，完成对于</w:t>
      </w:r>
      <w:r>
        <w:rPr>
          <w:rFonts w:hint="eastAsia"/>
        </w:rPr>
        <w:t>内核</w:t>
      </w:r>
      <w:r>
        <w:t>底层实现的形式化验证</w:t>
      </w:r>
      <w:r>
        <w:rPr>
          <w:rFonts w:hint="eastAsia"/>
        </w:rPr>
        <w:t>。</w:t>
      </w:r>
      <w:r>
        <w:t>这种</w:t>
      </w:r>
      <w:r>
        <w:rPr>
          <w:rFonts w:hint="eastAsia"/>
        </w:rPr>
        <w:t>方法</w:t>
      </w:r>
      <w:r>
        <w:t>避免了在定理</w:t>
      </w:r>
      <w:r>
        <w:rPr>
          <w:rFonts w:hint="eastAsia"/>
        </w:rPr>
        <w:t>证明</w:t>
      </w:r>
      <w:r>
        <w:t>器中直接</w:t>
      </w:r>
      <w:r>
        <w:rPr>
          <w:rFonts w:hint="eastAsia"/>
        </w:rPr>
        <w:t>定义</w:t>
      </w:r>
      <w:r>
        <w:t>C++</w:t>
      </w:r>
      <w:r>
        <w:t>的语义，绕开实现代码</w:t>
      </w:r>
      <w:r>
        <w:rPr>
          <w:rFonts w:hint="eastAsia"/>
        </w:rPr>
        <w:t>体系</w:t>
      </w:r>
      <w:r>
        <w:t>本身没有形式化验证支持的问题。</w:t>
      </w:r>
      <w:r>
        <w:rPr>
          <w:rFonts w:hint="eastAsia"/>
        </w:rPr>
        <w:t>该</w:t>
      </w:r>
      <w:r>
        <w:t>方法在</w:t>
      </w:r>
      <w:r>
        <w:rPr>
          <w:rFonts w:hint="eastAsia"/>
        </w:rPr>
        <w:t>其他</w:t>
      </w:r>
      <w:r>
        <w:t>的</w:t>
      </w:r>
      <w:r>
        <w:rPr>
          <w:rFonts w:hint="eastAsia"/>
        </w:rPr>
        <w:t>软件</w:t>
      </w:r>
      <w:r>
        <w:t>验证项目</w:t>
      </w:r>
      <w:r>
        <w:rPr>
          <w:rFonts w:hint="eastAsia"/>
        </w:rPr>
        <w:t>（</w:t>
      </w:r>
      <w:r>
        <w:rPr>
          <w:rFonts w:hint="eastAsia"/>
        </w:rPr>
        <w:t>LOOP</w:t>
      </w:r>
      <w:r>
        <w:rPr>
          <w:rFonts w:hint="eastAsia"/>
        </w:rPr>
        <w:t>项目</w:t>
      </w:r>
      <w:r w:rsidRPr="006B2AF1">
        <w:rPr>
          <w:vertAlign w:val="superscript"/>
        </w:rPr>
        <w:fldChar w:fldCharType="begin"/>
      </w:r>
      <w:r w:rsidRPr="006B2AF1">
        <w:rPr>
          <w:vertAlign w:val="superscript"/>
        </w:rPr>
        <w:instrText xml:space="preserve"> </w:instrText>
      </w:r>
      <w:r w:rsidRPr="006B2AF1">
        <w:rPr>
          <w:rFonts w:hint="eastAsia"/>
          <w:vertAlign w:val="superscript"/>
        </w:rPr>
        <w:instrText>REF _Ref382751028 \r \h</w:instrText>
      </w:r>
      <w:r w:rsidRPr="006B2AF1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6B2AF1">
        <w:rPr>
          <w:vertAlign w:val="superscript"/>
        </w:rPr>
      </w:r>
      <w:r w:rsidRPr="006B2AF1">
        <w:rPr>
          <w:vertAlign w:val="superscript"/>
        </w:rPr>
        <w:fldChar w:fldCharType="separate"/>
      </w:r>
      <w:r w:rsidR="0014270D" w:rsidRPr="0014270D">
        <w:rPr>
          <w:rFonts w:hint="eastAsia"/>
          <w:b/>
          <w:vertAlign w:val="superscript"/>
        </w:rPr>
        <w:t>［</w:t>
      </w:r>
      <w:r w:rsidR="0014270D" w:rsidRPr="0014270D">
        <w:rPr>
          <w:rFonts w:hint="eastAsia"/>
          <w:b/>
          <w:vertAlign w:val="superscript"/>
        </w:rPr>
        <w:t>6</w:t>
      </w:r>
      <w:r w:rsidR="0014270D" w:rsidRPr="0014270D">
        <w:rPr>
          <w:rFonts w:hint="eastAsia"/>
          <w:b/>
          <w:vertAlign w:val="superscript"/>
        </w:rPr>
        <w:t>］</w:t>
      </w:r>
      <w:r w:rsidRPr="006B2AF1">
        <w:rPr>
          <w:vertAlign w:val="superscript"/>
        </w:rPr>
        <w:fldChar w:fldCharType="end"/>
      </w:r>
      <w:r>
        <w:t>，</w:t>
      </w:r>
      <w:r>
        <w:t>Robin</w:t>
      </w:r>
      <w:r>
        <w:t>项目</w:t>
      </w:r>
      <w:r w:rsidRPr="003A7D7F">
        <w:rPr>
          <w:vertAlign w:val="superscript"/>
        </w:rPr>
        <w:fldChar w:fldCharType="begin"/>
      </w:r>
      <w:r w:rsidRPr="003A7D7F">
        <w:rPr>
          <w:vertAlign w:val="superscript"/>
        </w:rPr>
        <w:instrText xml:space="preserve"> REF _Ref382751037 \r \h </w:instrText>
      </w:r>
      <w:r>
        <w:rPr>
          <w:vertAlign w:val="superscript"/>
        </w:rPr>
        <w:instrText xml:space="preserve"> \* MERGEFORMAT </w:instrText>
      </w:r>
      <w:r w:rsidRPr="003A7D7F">
        <w:rPr>
          <w:vertAlign w:val="superscript"/>
        </w:rPr>
      </w:r>
      <w:r w:rsidRPr="003A7D7F">
        <w:rPr>
          <w:vertAlign w:val="superscript"/>
        </w:rPr>
        <w:fldChar w:fldCharType="separate"/>
      </w:r>
      <w:r w:rsidR="0014270D" w:rsidRPr="0014270D">
        <w:rPr>
          <w:rFonts w:hint="eastAsia"/>
          <w:b/>
          <w:vertAlign w:val="superscript"/>
        </w:rPr>
        <w:t>［</w:t>
      </w:r>
      <w:r w:rsidR="0014270D" w:rsidRPr="0014270D">
        <w:rPr>
          <w:rFonts w:hint="eastAsia"/>
          <w:b/>
          <w:vertAlign w:val="superscript"/>
        </w:rPr>
        <w:t>7</w:t>
      </w:r>
      <w:r w:rsidR="0014270D" w:rsidRPr="0014270D">
        <w:rPr>
          <w:rFonts w:hint="eastAsia"/>
          <w:b/>
          <w:vertAlign w:val="superscript"/>
        </w:rPr>
        <w:t>］</w:t>
      </w:r>
      <w:r w:rsidRPr="003A7D7F">
        <w:rPr>
          <w:vertAlign w:val="superscript"/>
        </w:rPr>
        <w:fldChar w:fldCharType="end"/>
      </w:r>
      <w:r>
        <w:t>）中</w:t>
      </w:r>
      <w:r>
        <w:rPr>
          <w:rFonts w:hint="eastAsia"/>
        </w:rPr>
        <w:t>也被</w:t>
      </w:r>
      <w:r>
        <w:t>采用了。</w:t>
      </w:r>
    </w:p>
    <w:p w14:paraId="01548444" w14:textId="6F59A3FE" w:rsidR="00B02048" w:rsidRPr="00B02048" w:rsidRDefault="00B02048" w:rsidP="00B02048">
      <w:pPr>
        <w:ind w:firstLine="480"/>
      </w:pPr>
      <w:r>
        <w:rPr>
          <w:rFonts w:hint="eastAsia"/>
        </w:rPr>
        <w:t>但是</w:t>
      </w:r>
      <w:r>
        <w:t>，</w:t>
      </w:r>
      <w:r>
        <w:rPr>
          <w:rFonts w:hint="eastAsia"/>
        </w:rPr>
        <w:t>该项目</w:t>
      </w:r>
      <w:r>
        <w:t>没有对于底层实现的比较重要的</w:t>
      </w:r>
      <w:r>
        <w:rPr>
          <w:rFonts w:hint="eastAsia"/>
        </w:rPr>
        <w:t>部分</w:t>
      </w:r>
      <w:r>
        <w:t>完成形式化验证</w:t>
      </w:r>
      <w:r w:rsidRPr="003A7D7F">
        <w:rPr>
          <w:vertAlign w:val="superscript"/>
        </w:rPr>
        <w:fldChar w:fldCharType="begin"/>
      </w:r>
      <w:r w:rsidRPr="003A7D7F">
        <w:rPr>
          <w:vertAlign w:val="superscript"/>
        </w:rPr>
        <w:instrText xml:space="preserve"> REF _Ref382750918 \r \h </w:instrText>
      </w:r>
      <w:r>
        <w:rPr>
          <w:vertAlign w:val="superscript"/>
        </w:rPr>
        <w:instrText xml:space="preserve"> \* MERGEFORMAT </w:instrText>
      </w:r>
      <w:r w:rsidRPr="003A7D7F">
        <w:rPr>
          <w:vertAlign w:val="superscript"/>
        </w:rPr>
      </w:r>
      <w:r w:rsidRPr="003A7D7F">
        <w:rPr>
          <w:vertAlign w:val="superscript"/>
        </w:rPr>
        <w:fldChar w:fldCharType="separate"/>
      </w:r>
      <w:r w:rsidR="0014270D" w:rsidRPr="0014270D">
        <w:rPr>
          <w:rFonts w:hint="eastAsia"/>
          <w:b/>
          <w:vertAlign w:val="superscript"/>
        </w:rPr>
        <w:t>［</w:t>
      </w:r>
      <w:r w:rsidR="0014270D" w:rsidRPr="0014270D">
        <w:rPr>
          <w:rFonts w:hint="eastAsia"/>
          <w:b/>
          <w:vertAlign w:val="superscript"/>
        </w:rPr>
        <w:t>8</w:t>
      </w:r>
      <w:r w:rsidR="0014270D" w:rsidRPr="0014270D">
        <w:rPr>
          <w:rFonts w:hint="eastAsia"/>
          <w:b/>
          <w:vertAlign w:val="superscript"/>
        </w:rPr>
        <w:t>］</w:t>
      </w:r>
      <w:r w:rsidRPr="003A7D7F">
        <w:rPr>
          <w:vertAlign w:val="superscript"/>
        </w:rPr>
        <w:fldChar w:fldCharType="end"/>
      </w:r>
      <w:r>
        <w:t>。</w:t>
      </w:r>
    </w:p>
    <w:p w14:paraId="2CF60281" w14:textId="01CF1BF3" w:rsidR="00AA56EE" w:rsidRDefault="00A5047A" w:rsidP="00050D5C">
      <w:pPr>
        <w:pStyle w:val="3"/>
      </w:pPr>
      <w:bookmarkStart w:id="19" w:name="_Toc382937796"/>
      <w:r>
        <w:rPr>
          <w:rFonts w:hint="eastAsia"/>
        </w:rPr>
        <w:lastRenderedPageBreak/>
        <w:t>EROS</w:t>
      </w:r>
      <w:r>
        <w:t>/Coyotos</w:t>
      </w:r>
      <w:bookmarkEnd w:id="19"/>
    </w:p>
    <w:p w14:paraId="00B1159A" w14:textId="3EA2436F" w:rsidR="00B02048" w:rsidRDefault="00B02048" w:rsidP="00B02048">
      <w:pPr>
        <w:ind w:firstLine="480"/>
      </w:pPr>
      <w:r>
        <w:rPr>
          <w:rFonts w:hint="eastAsia"/>
        </w:rPr>
        <w:t>该项目</w:t>
      </w:r>
      <w:r>
        <w:t>的主要目标是</w:t>
      </w:r>
      <w:r>
        <w:rPr>
          <w:rFonts w:hint="eastAsia"/>
        </w:rPr>
        <w:t>形式化</w:t>
      </w:r>
      <w:r>
        <w:t>验证操作系统</w:t>
      </w:r>
      <w:r>
        <w:rPr>
          <w:rFonts w:hint="eastAsia"/>
        </w:rPr>
        <w:t>EROS</w:t>
      </w:r>
      <w:r>
        <w:t>内核的安全模型，</w:t>
      </w:r>
      <w:r>
        <w:rPr>
          <w:rFonts w:hint="eastAsia"/>
        </w:rPr>
        <w:t>而后通过</w:t>
      </w:r>
      <w:r>
        <w:t>形式化的手段设计并实现一个新的操作系统内核</w:t>
      </w:r>
      <w:r>
        <w:rPr>
          <w:rFonts w:hint="eastAsia"/>
        </w:rPr>
        <w:t>，</w:t>
      </w:r>
      <w:r>
        <w:t>其工作的周期是从</w:t>
      </w:r>
      <w:r>
        <w:rPr>
          <w:rFonts w:hint="eastAsia"/>
        </w:rPr>
        <w:t>1999</w:t>
      </w:r>
      <w:r>
        <w:rPr>
          <w:rFonts w:hint="eastAsia"/>
        </w:rPr>
        <w:t>年</w:t>
      </w:r>
      <w:r>
        <w:t>至</w:t>
      </w:r>
      <w:r>
        <w:rPr>
          <w:rFonts w:hint="eastAsia"/>
        </w:rPr>
        <w:t>2009</w:t>
      </w:r>
      <w:r>
        <w:rPr>
          <w:rFonts w:hint="eastAsia"/>
        </w:rPr>
        <w:t>年</w:t>
      </w:r>
      <w:r>
        <w:t>。</w:t>
      </w:r>
    </w:p>
    <w:p w14:paraId="7201CEE4" w14:textId="4E7E0FD9" w:rsidR="00B02048" w:rsidRDefault="00B02048" w:rsidP="00B02048">
      <w:pPr>
        <w:ind w:firstLine="480"/>
      </w:pPr>
      <w:r>
        <w:rPr>
          <w:rFonts w:hint="eastAsia"/>
        </w:rPr>
        <w:t>该项目的研究人员</w:t>
      </w:r>
      <w:r>
        <w:t>对于</w:t>
      </w:r>
      <w:r>
        <w:t>EROS</w:t>
      </w:r>
      <w:r>
        <w:t>操作系统的内核</w:t>
      </w:r>
      <w:r>
        <w:rPr>
          <w:rFonts w:hint="eastAsia"/>
        </w:rPr>
        <w:t>的</w:t>
      </w:r>
      <w:r>
        <w:t>安全模型，用手工验证的方法</w:t>
      </w:r>
      <w:r>
        <w:rPr>
          <w:rFonts w:hint="eastAsia"/>
        </w:rPr>
        <w:t>完成了</w:t>
      </w:r>
      <w:r>
        <w:t>形式化验证。</w:t>
      </w:r>
      <w:r>
        <w:rPr>
          <w:rFonts w:hint="eastAsia"/>
        </w:rPr>
        <w:t>而后</w:t>
      </w:r>
      <w:r>
        <w:t>，</w:t>
      </w:r>
      <w:r>
        <w:rPr>
          <w:rFonts w:hint="eastAsia"/>
        </w:rPr>
        <w:t>为了</w:t>
      </w:r>
      <w:r>
        <w:t>设计新的操作系统内核，克服从前</w:t>
      </w:r>
      <w:r>
        <w:rPr>
          <w:rFonts w:hint="eastAsia"/>
        </w:rPr>
        <w:t>的</w:t>
      </w:r>
      <w:r>
        <w:t>内核形式化验证困难的问题，研究人员先行创造一种适合与形式化验证的编程语言</w:t>
      </w:r>
      <w:r>
        <w:t>——BitC</w:t>
      </w:r>
      <w:r>
        <w:rPr>
          <w:rFonts w:hint="eastAsia"/>
        </w:rPr>
        <w:t>。</w:t>
      </w:r>
      <w:r>
        <w:t>该项目</w:t>
      </w:r>
      <w:r>
        <w:rPr>
          <w:rFonts w:hint="eastAsia"/>
        </w:rPr>
        <w:t>于</w:t>
      </w:r>
      <w:r>
        <w:rPr>
          <w:rFonts w:hint="eastAsia"/>
        </w:rPr>
        <w:t>2006</w:t>
      </w:r>
      <w:r>
        <w:rPr>
          <w:rFonts w:hint="eastAsia"/>
        </w:rPr>
        <w:t>年</w:t>
      </w:r>
      <w:r>
        <w:t>完成了</w:t>
      </w:r>
      <w:r>
        <w:t>BitC</w:t>
      </w:r>
      <w:r>
        <w:t>的规格说明书</w:t>
      </w:r>
      <w:r>
        <w:rPr>
          <w:rFonts w:hint="eastAsia"/>
        </w:rPr>
        <w:t>以及</w:t>
      </w:r>
      <w:r>
        <w:t>BitC</w:t>
      </w:r>
      <w:r>
        <w:t>的创新提高部分。</w:t>
      </w:r>
    </w:p>
    <w:p w14:paraId="5532CC6D" w14:textId="725415C9" w:rsidR="00B02048" w:rsidRPr="00B02048" w:rsidRDefault="00B02048" w:rsidP="00B02048">
      <w:pPr>
        <w:ind w:firstLine="480"/>
      </w:pPr>
      <w:r>
        <w:rPr>
          <w:rFonts w:hint="eastAsia"/>
        </w:rPr>
        <w:t>然后</w:t>
      </w:r>
      <w:r>
        <w:t>，</w:t>
      </w:r>
      <w:r>
        <w:rPr>
          <w:rFonts w:hint="eastAsia"/>
        </w:rPr>
        <w:t>由于</w:t>
      </w:r>
      <w:r>
        <w:t>核心研究人员的离开，该项目</w:t>
      </w:r>
      <w:r>
        <w:rPr>
          <w:rFonts w:hint="eastAsia"/>
        </w:rPr>
        <w:t>始终</w:t>
      </w:r>
      <w:r>
        <w:t>没有发布</w:t>
      </w:r>
      <w:r>
        <w:rPr>
          <w:rFonts w:hint="eastAsia"/>
        </w:rPr>
        <w:t>内核形式化</w:t>
      </w:r>
      <w:r>
        <w:t>验证的成果，且与</w:t>
      </w:r>
      <w:r>
        <w:rPr>
          <w:rFonts w:hint="eastAsia"/>
        </w:rPr>
        <w:t>2010</w:t>
      </w:r>
      <w:r>
        <w:rPr>
          <w:rFonts w:hint="eastAsia"/>
        </w:rPr>
        <w:t>年</w:t>
      </w:r>
      <w:r>
        <w:t>以来再无更新。</w:t>
      </w:r>
    </w:p>
    <w:p w14:paraId="016FF899" w14:textId="4524B9B7" w:rsidR="00A5047A" w:rsidRDefault="008C79ED" w:rsidP="008C79ED">
      <w:pPr>
        <w:pStyle w:val="3"/>
      </w:pPr>
      <w:bookmarkStart w:id="20" w:name="_Toc382937797"/>
      <w:r>
        <w:rPr>
          <w:rFonts w:hint="eastAsia"/>
        </w:rPr>
        <w:t>Ver</w:t>
      </w:r>
      <w:r>
        <w:t>isoft</w:t>
      </w:r>
      <w:r w:rsidR="007567AD">
        <w:t>/Verisoft XT</w:t>
      </w:r>
      <w:bookmarkEnd w:id="20"/>
    </w:p>
    <w:p w14:paraId="23FD5646" w14:textId="6371F6E1" w:rsidR="00B02048" w:rsidRDefault="00B02048" w:rsidP="00B02048">
      <w:pPr>
        <w:ind w:firstLine="480"/>
      </w:pPr>
      <w:r>
        <w:rPr>
          <w:rFonts w:hint="eastAsia"/>
        </w:rPr>
        <w:t>这是两个</w:t>
      </w:r>
      <w:r>
        <w:t>前后承接的项目，两者共同的目标是</w:t>
      </w:r>
      <w:r>
        <w:rPr>
          <w:rFonts w:hint="eastAsia"/>
        </w:rPr>
        <w:t>证明</w:t>
      </w:r>
      <w:r>
        <w:t>从硬件到应用软件的完整的计算机系统</w:t>
      </w:r>
      <w:r>
        <w:rPr>
          <w:rFonts w:hint="eastAsia"/>
        </w:rPr>
        <w:t>的形式化</w:t>
      </w:r>
      <w:r>
        <w:t>验证，</w:t>
      </w:r>
      <w:r>
        <w:rPr>
          <w:rFonts w:hint="eastAsia"/>
        </w:rPr>
        <w:t>存在</w:t>
      </w:r>
      <w:r>
        <w:t>普适的方法</w:t>
      </w:r>
      <w:r>
        <w:rPr>
          <w:rFonts w:hint="eastAsia"/>
        </w:rPr>
        <w:t>。其中</w:t>
      </w:r>
      <w:r>
        <w:t>Verisoft</w:t>
      </w:r>
      <w:r>
        <w:rPr>
          <w:rFonts w:hint="eastAsia"/>
        </w:rPr>
        <w:t>的</w:t>
      </w:r>
      <w:r>
        <w:t>工作周期为</w:t>
      </w:r>
      <w:r>
        <w:rPr>
          <w:rFonts w:hint="eastAsia"/>
        </w:rPr>
        <w:t>从</w:t>
      </w:r>
      <w:r>
        <w:rPr>
          <w:rFonts w:hint="eastAsia"/>
        </w:rPr>
        <w:t>2003</w:t>
      </w:r>
      <w:r>
        <w:rPr>
          <w:rFonts w:hint="eastAsia"/>
        </w:rPr>
        <w:t>年至</w:t>
      </w:r>
      <w:r>
        <w:rPr>
          <w:rFonts w:hint="eastAsia"/>
        </w:rPr>
        <w:t>2007</w:t>
      </w:r>
      <w:r>
        <w:rPr>
          <w:rFonts w:hint="eastAsia"/>
        </w:rPr>
        <w:t>年，</w:t>
      </w:r>
      <w:r>
        <w:t>而其后继项目</w:t>
      </w:r>
      <w:r>
        <w:t>Verisoft XT</w:t>
      </w:r>
      <w:r>
        <w:rPr>
          <w:rFonts w:hint="eastAsia"/>
        </w:rPr>
        <w:t>的</w:t>
      </w:r>
      <w:r>
        <w:t>工作周期为从</w:t>
      </w:r>
      <w:r>
        <w:rPr>
          <w:rFonts w:hint="eastAsia"/>
        </w:rPr>
        <w:t>2007</w:t>
      </w:r>
      <w:r>
        <w:rPr>
          <w:rFonts w:hint="eastAsia"/>
        </w:rPr>
        <w:t>年</w:t>
      </w:r>
      <w:r>
        <w:t>至</w:t>
      </w:r>
      <w:r>
        <w:rPr>
          <w:rFonts w:hint="eastAsia"/>
        </w:rPr>
        <w:t>2010</w:t>
      </w:r>
      <w:r>
        <w:rPr>
          <w:rFonts w:hint="eastAsia"/>
        </w:rPr>
        <w:t>年。</w:t>
      </w:r>
    </w:p>
    <w:p w14:paraId="2618F5E0" w14:textId="0BDBDA87" w:rsidR="00B02048" w:rsidRDefault="00B02048" w:rsidP="00B02048">
      <w:pPr>
        <w:ind w:firstLine="480"/>
      </w:pPr>
      <w:r>
        <w:rPr>
          <w:rFonts w:hint="eastAsia"/>
        </w:rPr>
        <w:t>在</w:t>
      </w:r>
      <w:r>
        <w:t>Verisoft</w:t>
      </w:r>
      <w:r>
        <w:t>项目中，研究人员</w:t>
      </w:r>
      <w:r>
        <w:rPr>
          <w:rFonts w:hint="eastAsia"/>
        </w:rPr>
        <w:t>对</w:t>
      </w:r>
      <w:r>
        <w:t>一个完整的计算机操作系统进行了分层的形式化建模，</w:t>
      </w:r>
      <w:r>
        <w:rPr>
          <w:rFonts w:hint="eastAsia"/>
        </w:rPr>
        <w:t>如</w:t>
      </w:r>
      <w:r>
        <w:t>下图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1"/>
      </w:tblGrid>
      <w:tr w:rsidR="00B02048" w14:paraId="5605E519" w14:textId="77777777" w:rsidTr="007A1856">
        <w:tc>
          <w:tcPr>
            <w:tcW w:w="8291" w:type="dxa"/>
          </w:tcPr>
          <w:p w14:paraId="795892D5" w14:textId="77777777" w:rsidR="00B02048" w:rsidRDefault="00B02048" w:rsidP="007A1856">
            <w:pPr>
              <w:ind w:firstLineChars="0" w:firstLine="0"/>
              <w:jc w:val="center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2AA7ECCB" wp14:editId="7A3B922F">
                  <wp:extent cx="3526955" cy="2374839"/>
                  <wp:effectExtent l="0" t="0" r="0" b="6985"/>
                  <wp:docPr id="2" name="图片 2" descr="Verisoft Email Syste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Verisoft Email System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845" t="1247" r="810" b="1202"/>
                          <a:stretch/>
                        </pic:blipFill>
                        <pic:spPr bwMode="auto">
                          <a:xfrm>
                            <a:off x="0" y="0"/>
                            <a:ext cx="3553952" cy="23930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2048" w14:paraId="257C3FCA" w14:textId="77777777" w:rsidTr="007A1856">
        <w:tc>
          <w:tcPr>
            <w:tcW w:w="8291" w:type="dxa"/>
          </w:tcPr>
          <w:p w14:paraId="3B32C354" w14:textId="37730C74" w:rsidR="00B02048" w:rsidRDefault="00B02048" w:rsidP="00E42289">
            <w:pPr>
              <w:pStyle w:val="af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 w:rsidR="00E42289">
              <w:t>2</w:t>
            </w:r>
            <w:r>
              <w:rPr>
                <w:rFonts w:hint="eastAsia"/>
              </w:rPr>
              <w:t xml:space="preserve">.1.3-1 </w:t>
            </w:r>
            <w:r>
              <w:t>Verisoft</w:t>
            </w:r>
            <w:r>
              <w:t>项目结构图</w:t>
            </w:r>
            <w:r w:rsidRPr="003A7D7F">
              <w:rPr>
                <w:vertAlign w:val="superscript"/>
              </w:rPr>
              <w:fldChar w:fldCharType="begin"/>
            </w:r>
            <w:r w:rsidRPr="003A7D7F">
              <w:rPr>
                <w:vertAlign w:val="superscript"/>
              </w:rPr>
              <w:instrText xml:space="preserve"> REF _Ref382751291 \r \h </w:instrText>
            </w:r>
            <w:r>
              <w:rPr>
                <w:vertAlign w:val="superscript"/>
              </w:rPr>
              <w:instrText xml:space="preserve"> \* MERGEFORMAT </w:instrText>
            </w:r>
            <w:r w:rsidRPr="003A7D7F">
              <w:rPr>
                <w:vertAlign w:val="superscript"/>
              </w:rPr>
            </w:r>
            <w:r w:rsidRPr="003A7D7F">
              <w:rPr>
                <w:vertAlign w:val="superscript"/>
              </w:rPr>
              <w:fldChar w:fldCharType="separate"/>
            </w:r>
            <w:r w:rsidR="0014270D">
              <w:rPr>
                <w:rFonts w:hint="eastAsia"/>
                <w:vertAlign w:val="superscript"/>
              </w:rPr>
              <w:t>［</w:t>
            </w:r>
            <w:r w:rsidR="0014270D">
              <w:rPr>
                <w:rFonts w:hint="eastAsia"/>
                <w:vertAlign w:val="superscript"/>
              </w:rPr>
              <w:t>9</w:t>
            </w:r>
            <w:r w:rsidR="0014270D">
              <w:rPr>
                <w:rFonts w:hint="eastAsia"/>
                <w:vertAlign w:val="superscript"/>
              </w:rPr>
              <w:t>］</w:t>
            </w:r>
            <w:r w:rsidRPr="003A7D7F">
              <w:rPr>
                <w:vertAlign w:val="superscript"/>
              </w:rPr>
              <w:fldChar w:fldCharType="end"/>
            </w:r>
          </w:p>
        </w:tc>
      </w:tr>
    </w:tbl>
    <w:p w14:paraId="605272D9" w14:textId="77777777" w:rsidR="00B02048" w:rsidRDefault="00B02048" w:rsidP="00B02048">
      <w:pPr>
        <w:ind w:firstLine="480"/>
        <w:rPr>
          <w:b/>
        </w:rPr>
      </w:pPr>
      <w:r>
        <w:rPr>
          <w:rFonts w:hint="eastAsia"/>
        </w:rPr>
        <w:lastRenderedPageBreak/>
        <w:t>研究人员</w:t>
      </w:r>
      <w:r>
        <w:t>的主要方法是首先采用手工证明的方法</w:t>
      </w:r>
      <w:r>
        <w:rPr>
          <w:rFonts w:hint="eastAsia"/>
        </w:rPr>
        <w:t>完成</w:t>
      </w:r>
      <w:r>
        <w:t>大部分形式化验证部分，然后将手工完成的</w:t>
      </w:r>
      <w:r>
        <w:rPr>
          <w:rFonts w:hint="eastAsia"/>
        </w:rPr>
        <w:t>证明输入</w:t>
      </w:r>
      <w:r>
        <w:t>定理证明器完成机械检查，保证验证的正确性。该项目</w:t>
      </w:r>
      <w:r>
        <w:rPr>
          <w:rFonts w:hint="eastAsia"/>
        </w:rPr>
        <w:t>中</w:t>
      </w:r>
      <w:r>
        <w:t>较为突出的特点是，研究人员不依赖</w:t>
      </w:r>
      <w:r>
        <w:rPr>
          <w:rFonts w:hint="eastAsia"/>
        </w:rPr>
        <w:t>于</w:t>
      </w:r>
      <w:r>
        <w:t>编译器以及硬件指令集的正确性假设，而是动手对于这</w:t>
      </w:r>
      <w:r>
        <w:rPr>
          <w:rFonts w:hint="eastAsia"/>
        </w:rPr>
        <w:t>些</w:t>
      </w:r>
      <w:r>
        <w:t>关键</w:t>
      </w:r>
      <w:r>
        <w:rPr>
          <w:rFonts w:hint="eastAsia"/>
        </w:rPr>
        <w:t>性</w:t>
      </w:r>
      <w:r>
        <w:t>部分进行形式化验证，是对于以往的研究项目中的一个很大的超越。该项目</w:t>
      </w:r>
      <w:r>
        <w:rPr>
          <w:rFonts w:hint="eastAsia"/>
        </w:rPr>
        <w:t>研究人员</w:t>
      </w:r>
      <w:r>
        <w:t>提出了一套有效地对于编译器的验证手段，即用完成形式化验证的编译器进行自编译</w:t>
      </w:r>
      <w:r>
        <w:rPr>
          <w:rFonts w:hint="eastAsia"/>
        </w:rPr>
        <w:t>。</w:t>
      </w:r>
    </w:p>
    <w:p w14:paraId="1E0B3A9A" w14:textId="560CE046" w:rsidR="00B02048" w:rsidRDefault="00B02048" w:rsidP="00B02048">
      <w:pPr>
        <w:ind w:firstLine="480"/>
      </w:pPr>
      <w:r>
        <w:rPr>
          <w:rFonts w:hint="eastAsia"/>
        </w:rPr>
        <w:t>在</w:t>
      </w:r>
      <w:r>
        <w:t>后续的</w:t>
      </w:r>
      <w:r>
        <w:t>Verisoft</w:t>
      </w:r>
      <w:r>
        <w:t>项目中，</w:t>
      </w:r>
      <w:r>
        <w:rPr>
          <w:rFonts w:hint="eastAsia"/>
        </w:rPr>
        <w:t>根据</w:t>
      </w:r>
      <w:r>
        <w:rPr>
          <w:rFonts w:hint="eastAsia"/>
        </w:rPr>
        <w:t>2010</w:t>
      </w:r>
      <w:r>
        <w:rPr>
          <w:rFonts w:hint="eastAsia"/>
        </w:rPr>
        <w:t>年</w:t>
      </w:r>
      <w:r>
        <w:t>该组研究人员所发表的论文，他们对虚拟化</w:t>
      </w:r>
      <w:r>
        <w:rPr>
          <w:rFonts w:hint="eastAsia"/>
        </w:rPr>
        <w:t>技术以及</w:t>
      </w:r>
      <w:r>
        <w:t>进程间通信</w:t>
      </w:r>
      <w:r>
        <w:rPr>
          <w:rFonts w:hint="eastAsia"/>
        </w:rPr>
        <w:t>的</w:t>
      </w:r>
      <w:r>
        <w:t>形式化验证做出了努力</w:t>
      </w:r>
      <w:r>
        <w:rPr>
          <w:rFonts w:hint="eastAsia"/>
        </w:rPr>
        <w:t>，</w:t>
      </w:r>
      <w:r>
        <w:t>并取得了成果。</w:t>
      </w:r>
    </w:p>
    <w:p w14:paraId="53088DDC" w14:textId="0FFF2651" w:rsidR="00B02048" w:rsidRDefault="00F87308" w:rsidP="00B02048">
      <w:pPr>
        <w:ind w:firstLine="480"/>
      </w:pPr>
      <w:r>
        <w:rPr>
          <w:rFonts w:hint="eastAsia"/>
        </w:rPr>
        <w:t>可是</w:t>
      </w:r>
      <w:r>
        <w:t>，</w:t>
      </w:r>
      <w:r>
        <w:rPr>
          <w:rFonts w:hint="eastAsia"/>
        </w:rPr>
        <w:t>该项目</w:t>
      </w:r>
      <w:r>
        <w:t>为对于系统的性能以及兼容性完成研究，其硬件的兼容性存在普适性问题，另外该项目未对高层的</w:t>
      </w:r>
      <w:r>
        <w:rPr>
          <w:rFonts w:hint="eastAsia"/>
        </w:rPr>
        <w:t>安全</w:t>
      </w:r>
      <w:r>
        <w:t>策略完成验证</w:t>
      </w:r>
      <w:r>
        <w:rPr>
          <w:rFonts w:hint="eastAsia"/>
        </w:rPr>
        <w:t>。</w:t>
      </w:r>
    </w:p>
    <w:p w14:paraId="5E10F95A" w14:textId="38FE3945" w:rsidR="00641AC0" w:rsidRDefault="005B3AD6" w:rsidP="005B3AD6">
      <w:pPr>
        <w:pStyle w:val="3"/>
      </w:pPr>
      <w:bookmarkStart w:id="21" w:name="_Toc382937798"/>
      <w:r>
        <w:rPr>
          <w:rFonts w:hint="eastAsia"/>
        </w:rPr>
        <w:t>L</w:t>
      </w:r>
      <w:r>
        <w:t>4.verified/seL4</w:t>
      </w:r>
      <w:bookmarkEnd w:id="21"/>
    </w:p>
    <w:p w14:paraId="17FD9BDD" w14:textId="200A560E" w:rsidR="00DC50B9" w:rsidRDefault="00DC50B9" w:rsidP="00DC50B9">
      <w:pPr>
        <w:ind w:firstLine="480"/>
      </w:pPr>
      <w:r>
        <w:rPr>
          <w:rFonts w:hint="eastAsia"/>
        </w:rPr>
        <w:t>该项目</w:t>
      </w:r>
      <w:r>
        <w:t>的目标是</w:t>
      </w:r>
      <w:r>
        <w:rPr>
          <w:rFonts w:hint="eastAsia"/>
        </w:rPr>
        <w:t>完成</w:t>
      </w:r>
      <w:r>
        <w:t>一个经过机械化检查的</w:t>
      </w:r>
      <w:r>
        <w:rPr>
          <w:rFonts w:hint="eastAsia"/>
        </w:rPr>
        <w:t>，</w:t>
      </w:r>
      <w:r>
        <w:t>且通过形式化正确性证明的高性能的</w:t>
      </w:r>
      <w:r>
        <w:t>seL4</w:t>
      </w:r>
      <w:r>
        <w:rPr>
          <w:rFonts w:hint="eastAsia"/>
        </w:rPr>
        <w:t>微内核，</w:t>
      </w:r>
      <w:r>
        <w:t>其工作周期为从</w:t>
      </w:r>
      <w:r>
        <w:rPr>
          <w:rFonts w:hint="eastAsia"/>
        </w:rPr>
        <w:t>2005</w:t>
      </w:r>
      <w:r>
        <w:rPr>
          <w:rFonts w:hint="eastAsia"/>
        </w:rPr>
        <w:t>年</w:t>
      </w:r>
      <w:r>
        <w:t>至</w:t>
      </w:r>
      <w:r>
        <w:rPr>
          <w:rFonts w:hint="eastAsia"/>
        </w:rPr>
        <w:t>2008</w:t>
      </w:r>
      <w:r>
        <w:rPr>
          <w:rFonts w:hint="eastAsia"/>
        </w:rPr>
        <w:t>年。</w:t>
      </w:r>
    </w:p>
    <w:p w14:paraId="479417E6" w14:textId="2411B482" w:rsidR="00DC50B9" w:rsidRDefault="00DC50B9" w:rsidP="00DC50B9">
      <w:pPr>
        <w:ind w:firstLine="480"/>
      </w:pPr>
      <w:r>
        <w:rPr>
          <w:rFonts w:hint="eastAsia"/>
        </w:rPr>
        <w:t>这个</w:t>
      </w:r>
      <w:r>
        <w:t>项目总体</w:t>
      </w:r>
      <w:r>
        <w:rPr>
          <w:rFonts w:hint="eastAsia"/>
        </w:rPr>
        <w:t>上</w:t>
      </w:r>
      <w:r>
        <w:t>是由两个项目共同组成的，其中</w:t>
      </w:r>
      <w:r>
        <w:t>seL4</w:t>
      </w:r>
      <w:r>
        <w:rPr>
          <w:rFonts w:hint="eastAsia"/>
        </w:rPr>
        <w:t>是</w:t>
      </w:r>
      <w:r>
        <w:t>负责微内核的直接开放，而</w:t>
      </w:r>
      <w:r>
        <w:t>L4.verified</w:t>
      </w:r>
      <w:r>
        <w:t>是对于</w:t>
      </w:r>
      <w:r>
        <w:t>seL4</w:t>
      </w:r>
      <w:r>
        <w:rPr>
          <w:rFonts w:hint="eastAsia"/>
        </w:rPr>
        <w:t>的</w:t>
      </w:r>
      <w:r>
        <w:t>开发进行形式化验证，两者相辅相成，以期达到项目的总体目标。</w:t>
      </w:r>
      <w:r>
        <w:rPr>
          <w:rFonts w:hint="eastAsia"/>
        </w:rPr>
        <w:t>研究人员在</w:t>
      </w:r>
      <w:r>
        <w:t>验证过程中，将</w:t>
      </w:r>
      <w:r>
        <w:rPr>
          <w:rFonts w:hint="eastAsia"/>
        </w:rPr>
        <w:t>se</w:t>
      </w:r>
      <w:r>
        <w:t>L4</w:t>
      </w:r>
      <w:r>
        <w:rPr>
          <w:rFonts w:hint="eastAsia"/>
        </w:rPr>
        <w:t>微内核</w:t>
      </w:r>
      <w:r>
        <w:t>分</w:t>
      </w:r>
      <w:r>
        <w:rPr>
          <w:rFonts w:hint="eastAsia"/>
        </w:rPr>
        <w:t>成</w:t>
      </w:r>
      <w:r>
        <w:t>了</w:t>
      </w:r>
      <w:r>
        <w:t>3</w:t>
      </w:r>
      <w:r>
        <w:rPr>
          <w:rFonts w:hint="eastAsia"/>
        </w:rPr>
        <w:t>层</w:t>
      </w:r>
      <w:r>
        <w:t>，如下图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DC50B9" w14:paraId="7CE7AF0F" w14:textId="77777777" w:rsidTr="00DC50B9">
        <w:tc>
          <w:tcPr>
            <w:tcW w:w="8522" w:type="dxa"/>
          </w:tcPr>
          <w:p w14:paraId="57A8AC52" w14:textId="77777777" w:rsidR="00DC50B9" w:rsidRDefault="00DC50B9" w:rsidP="00E85A75">
            <w:pPr>
              <w:ind w:firstLineChars="0" w:firstLine="0"/>
              <w:jc w:val="center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0084AB85" wp14:editId="0AB5EFBD">
                  <wp:extent cx="4998085" cy="2657903"/>
                  <wp:effectExtent l="0" t="0" r="0" b="952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0874" cy="26647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50B9" w14:paraId="6352F4C2" w14:textId="77777777" w:rsidTr="00DC50B9">
        <w:tc>
          <w:tcPr>
            <w:tcW w:w="8522" w:type="dxa"/>
          </w:tcPr>
          <w:p w14:paraId="5F33DA84" w14:textId="5DC7595F" w:rsidR="00DC50B9" w:rsidRDefault="00DC50B9" w:rsidP="00E42289">
            <w:pPr>
              <w:pStyle w:val="af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 w:rsidR="00E42289">
              <w:t>2</w:t>
            </w:r>
            <w:r>
              <w:rPr>
                <w:rFonts w:hint="eastAsia"/>
              </w:rPr>
              <w:t xml:space="preserve">.1.4-1 </w:t>
            </w:r>
            <w:r>
              <w:t>L4.verified</w:t>
            </w:r>
            <w:r>
              <w:rPr>
                <w:rFonts w:hint="eastAsia"/>
              </w:rPr>
              <w:t>验证层次</w:t>
            </w:r>
            <w:r>
              <w:t>结构</w:t>
            </w:r>
            <w:r w:rsidRPr="003A7D7F">
              <w:rPr>
                <w:vertAlign w:val="superscript"/>
              </w:rPr>
              <w:fldChar w:fldCharType="begin"/>
            </w:r>
            <w:r w:rsidRPr="003A7D7F">
              <w:rPr>
                <w:vertAlign w:val="superscript"/>
              </w:rPr>
              <w:instrText xml:space="preserve"> REF _Ref382751363 \r \h </w:instrText>
            </w:r>
            <w:r>
              <w:rPr>
                <w:vertAlign w:val="superscript"/>
              </w:rPr>
              <w:instrText xml:space="preserve"> \* MERGEFORMAT </w:instrText>
            </w:r>
            <w:r w:rsidRPr="003A7D7F">
              <w:rPr>
                <w:vertAlign w:val="superscript"/>
              </w:rPr>
            </w:r>
            <w:r w:rsidRPr="003A7D7F">
              <w:rPr>
                <w:vertAlign w:val="superscript"/>
              </w:rPr>
              <w:fldChar w:fldCharType="separate"/>
            </w:r>
            <w:r w:rsidR="0014270D">
              <w:rPr>
                <w:rFonts w:hint="eastAsia"/>
                <w:vertAlign w:val="superscript"/>
              </w:rPr>
              <w:t>［</w:t>
            </w:r>
            <w:r w:rsidR="0014270D">
              <w:rPr>
                <w:rFonts w:hint="eastAsia"/>
                <w:vertAlign w:val="superscript"/>
              </w:rPr>
              <w:t>10</w:t>
            </w:r>
            <w:r w:rsidR="0014270D">
              <w:rPr>
                <w:rFonts w:hint="eastAsia"/>
                <w:vertAlign w:val="superscript"/>
              </w:rPr>
              <w:t>］</w:t>
            </w:r>
            <w:r w:rsidRPr="003A7D7F">
              <w:rPr>
                <w:vertAlign w:val="superscript"/>
              </w:rPr>
              <w:fldChar w:fldCharType="end"/>
            </w:r>
          </w:p>
        </w:tc>
      </w:tr>
    </w:tbl>
    <w:p w14:paraId="557C1A53" w14:textId="77777777" w:rsidR="00DC50B9" w:rsidRDefault="00DC50B9" w:rsidP="00DC50B9">
      <w:pPr>
        <w:ind w:firstLine="480"/>
        <w:rPr>
          <w:b/>
        </w:rPr>
      </w:pPr>
      <w:r>
        <w:rPr>
          <w:rFonts w:hint="eastAsia"/>
        </w:rPr>
        <w:lastRenderedPageBreak/>
        <w:t>为了在</w:t>
      </w:r>
      <w:r>
        <w:t>开发过程中形式化验证变得更加</w:t>
      </w:r>
      <w:r>
        <w:rPr>
          <w:rFonts w:hint="eastAsia"/>
        </w:rPr>
        <w:t>方便</w:t>
      </w:r>
      <w:r>
        <w:t>，研究人员采用</w:t>
      </w:r>
      <w:r>
        <w:t>Haskell</w:t>
      </w:r>
      <w:r>
        <w:t>来进行底层</w:t>
      </w:r>
      <w:r>
        <w:rPr>
          <w:rFonts w:hint="eastAsia"/>
        </w:rPr>
        <w:t>设计</w:t>
      </w:r>
      <w:r>
        <w:t>的开发，因为</w:t>
      </w:r>
      <w:r>
        <w:t>Haskell</w:t>
      </w:r>
      <w:r>
        <w:rPr>
          <w:rFonts w:hint="eastAsia"/>
        </w:rPr>
        <w:t>这门</w:t>
      </w:r>
      <w:r>
        <w:t>语言，可以自动化的</w:t>
      </w:r>
      <w:r>
        <w:rPr>
          <w:rFonts w:hint="eastAsia"/>
        </w:rPr>
        <w:t>转换</w:t>
      </w:r>
      <w:r>
        <w:t>成定理证明器</w:t>
      </w:r>
      <w:r>
        <w:t>Isabelle</w:t>
      </w:r>
      <w:r>
        <w:rPr>
          <w:rFonts w:hint="eastAsia"/>
        </w:rPr>
        <w:t>的</w:t>
      </w:r>
      <w:r>
        <w:t>模型</w:t>
      </w:r>
      <w:r>
        <w:rPr>
          <w:rFonts w:hint="eastAsia"/>
        </w:rPr>
        <w:t>。而</w:t>
      </w:r>
      <w:r>
        <w:t>对于实际实现</w:t>
      </w:r>
      <w:r>
        <w:rPr>
          <w:rFonts w:hint="eastAsia"/>
        </w:rPr>
        <w:t>语言</w:t>
      </w:r>
      <w:r>
        <w:t>采用的是</w:t>
      </w:r>
      <w:r>
        <w:t>C</w:t>
      </w:r>
      <w:r>
        <w:t>语言，以保证</w:t>
      </w:r>
      <w:r>
        <w:rPr>
          <w:rFonts w:hint="eastAsia"/>
        </w:rPr>
        <w:t>seL</w:t>
      </w:r>
      <w:r>
        <w:t>4</w:t>
      </w:r>
      <w:r>
        <w:rPr>
          <w:rFonts w:hint="eastAsia"/>
        </w:rPr>
        <w:t>的</w:t>
      </w:r>
      <w:r>
        <w:t>性能。</w:t>
      </w:r>
      <w:r>
        <w:rPr>
          <w:rFonts w:hint="eastAsia"/>
        </w:rPr>
        <w:t>同时</w:t>
      </w:r>
      <w:r>
        <w:t>，为了保证</w:t>
      </w:r>
      <w:r>
        <w:t>C</w:t>
      </w:r>
      <w:r>
        <w:rPr>
          <w:rFonts w:hint="eastAsia"/>
        </w:rPr>
        <w:t>语言</w:t>
      </w:r>
      <w:r>
        <w:t>代码的正确性，在编写时，研究人员避免使用</w:t>
      </w:r>
      <w:r>
        <w:t>C</w:t>
      </w:r>
      <w:r>
        <w:t>语言</w:t>
      </w:r>
      <w:r>
        <w:rPr>
          <w:rFonts w:hint="eastAsia"/>
        </w:rPr>
        <w:t>中</w:t>
      </w:r>
      <w:r>
        <w:t>不安全的功能，同时通过建模转换，将</w:t>
      </w:r>
      <w:r>
        <w:t>C</w:t>
      </w:r>
      <w:r>
        <w:t>语言代码自动化的转换成定理证明器</w:t>
      </w:r>
      <w:r>
        <w:t>Isabelle</w:t>
      </w:r>
      <w:r>
        <w:t>中的模型，从而能够对</w:t>
      </w:r>
      <w:r>
        <w:t>C</w:t>
      </w:r>
      <w:r>
        <w:t>语言代码进行</w:t>
      </w:r>
      <w:r>
        <w:rPr>
          <w:rFonts w:hint="eastAsia"/>
        </w:rPr>
        <w:t>检查</w:t>
      </w:r>
      <w:r>
        <w:t>。</w:t>
      </w:r>
    </w:p>
    <w:p w14:paraId="56469DF1" w14:textId="22A6FB61" w:rsidR="00DC50B9" w:rsidRPr="00DC50B9" w:rsidRDefault="00DC50B9" w:rsidP="00DC50B9">
      <w:pPr>
        <w:ind w:firstLine="480"/>
      </w:pPr>
      <w:r>
        <w:rPr>
          <w:rFonts w:hint="eastAsia"/>
        </w:rPr>
        <w:t>虽然</w:t>
      </w:r>
      <w:r>
        <w:t>这个项目属于当前比较成功的项目，</w:t>
      </w:r>
      <w:r>
        <w:rPr>
          <w:rFonts w:hint="eastAsia"/>
        </w:rPr>
        <w:t>但是</w:t>
      </w:r>
      <w:r>
        <w:t>还是</w:t>
      </w:r>
      <w:r>
        <w:rPr>
          <w:rFonts w:hint="eastAsia"/>
        </w:rPr>
        <w:t>缺乏</w:t>
      </w:r>
      <w:r>
        <w:t>C</w:t>
      </w:r>
      <w:r>
        <w:rPr>
          <w:rFonts w:hint="eastAsia"/>
        </w:rPr>
        <w:t>语言</w:t>
      </w:r>
      <w:r>
        <w:t>代码级实现的形式化验证</w:t>
      </w:r>
      <w:r>
        <w:rPr>
          <w:rFonts w:hint="eastAsia"/>
        </w:rPr>
        <w:t>。</w:t>
      </w:r>
    </w:p>
    <w:p w14:paraId="6322AFCF" w14:textId="7270177D" w:rsidR="0031140B" w:rsidRDefault="00297B12" w:rsidP="00297B12">
      <w:pPr>
        <w:pStyle w:val="2"/>
      </w:pPr>
      <w:bookmarkStart w:id="22" w:name="_Toc382937799"/>
      <w:r>
        <w:rPr>
          <w:rFonts w:hint="eastAsia"/>
        </w:rPr>
        <w:t>国内</w:t>
      </w:r>
      <w:r>
        <w:t>研究现状</w:t>
      </w:r>
      <w:bookmarkEnd w:id="22"/>
    </w:p>
    <w:p w14:paraId="4C5AE22D" w14:textId="1A1EC52A" w:rsidR="00722E7A" w:rsidRDefault="009C2B37" w:rsidP="00722E7A">
      <w:pPr>
        <w:ind w:firstLine="480"/>
      </w:pPr>
      <w:r w:rsidRPr="009C2B37">
        <w:rPr>
          <w:rFonts w:hint="eastAsia"/>
        </w:rPr>
        <w:t>耶鲁大学及中科大</w:t>
      </w:r>
      <w:r w:rsidRPr="009C2B37">
        <w:rPr>
          <w:rFonts w:hint="eastAsia"/>
        </w:rPr>
        <w:t>-</w:t>
      </w:r>
      <w:r w:rsidRPr="009C2B37">
        <w:rPr>
          <w:rFonts w:hint="eastAsia"/>
        </w:rPr>
        <w:t>耶鲁高可信软件联合研究中心</w:t>
      </w:r>
      <w:r>
        <w:rPr>
          <w:rFonts w:hint="eastAsia"/>
        </w:rPr>
        <w:t>于</w:t>
      </w:r>
      <w:r>
        <w:rPr>
          <w:rFonts w:hint="eastAsia"/>
        </w:rPr>
        <w:t>2008</w:t>
      </w:r>
      <w:r>
        <w:rPr>
          <w:rFonts w:hint="eastAsia"/>
        </w:rPr>
        <w:t>年</w:t>
      </w:r>
      <w:r>
        <w:t>验证了一个较小的操作系统内核，该内核属于实验性系统，</w:t>
      </w:r>
      <w:r>
        <w:rPr>
          <w:rFonts w:hint="eastAsia"/>
        </w:rPr>
        <w:t>系统</w:t>
      </w:r>
      <w:r w:rsidR="007A0D94">
        <w:rPr>
          <w:rFonts w:hint="eastAsia"/>
        </w:rPr>
        <w:t>规模</w:t>
      </w:r>
      <w:r w:rsidR="007A0D94">
        <w:t>较小，功能比上文</w:t>
      </w:r>
      <w:r w:rsidR="007A0D94">
        <w:rPr>
          <w:rFonts w:hint="eastAsia"/>
        </w:rPr>
        <w:t>提到的</w:t>
      </w:r>
      <w:r w:rsidR="007A0D94">
        <w:rPr>
          <w:rFonts w:hint="eastAsia"/>
        </w:rPr>
        <w:t>se</w:t>
      </w:r>
      <w:r w:rsidR="007A0D94">
        <w:t>L4</w:t>
      </w:r>
      <w:r w:rsidR="007A0D94">
        <w:rPr>
          <w:rFonts w:hint="eastAsia"/>
        </w:rPr>
        <w:t>少很多</w:t>
      </w:r>
      <w:r w:rsidR="00BB6E34">
        <w:rPr>
          <w:rFonts w:hint="eastAsia"/>
        </w:rPr>
        <w:t>。</w:t>
      </w:r>
      <w:r w:rsidR="00147F34">
        <w:rPr>
          <w:rFonts w:hint="eastAsia"/>
        </w:rPr>
        <w:t>该</w:t>
      </w:r>
      <w:r w:rsidR="00147F34">
        <w:t>研究中心在</w:t>
      </w:r>
      <w:commentRangeStart w:id="23"/>
      <w:r w:rsidR="00147F34" w:rsidRPr="00147F34">
        <w:t>Certified OS Kernel</w:t>
      </w:r>
      <w:commentRangeEnd w:id="23"/>
      <w:r w:rsidR="00147F34">
        <w:rPr>
          <w:rStyle w:val="ac"/>
        </w:rPr>
        <w:commentReference w:id="23"/>
      </w:r>
      <w:r w:rsidR="003A7D7F" w:rsidRPr="003A7D7F">
        <w:rPr>
          <w:vertAlign w:val="superscript"/>
        </w:rPr>
        <w:fldChar w:fldCharType="begin"/>
      </w:r>
      <w:r w:rsidR="003A7D7F" w:rsidRPr="003A7D7F">
        <w:rPr>
          <w:vertAlign w:val="superscript"/>
        </w:rPr>
        <w:instrText xml:space="preserve"> REF _Ref382751378 \r \h </w:instrText>
      </w:r>
      <w:r w:rsidR="003A7D7F">
        <w:rPr>
          <w:vertAlign w:val="superscript"/>
        </w:rPr>
        <w:instrText xml:space="preserve"> \* MERGEFORMAT </w:instrText>
      </w:r>
      <w:r w:rsidR="003A7D7F" w:rsidRPr="003A7D7F">
        <w:rPr>
          <w:vertAlign w:val="superscript"/>
        </w:rPr>
      </w:r>
      <w:r w:rsidR="003A7D7F" w:rsidRPr="003A7D7F">
        <w:rPr>
          <w:vertAlign w:val="superscript"/>
        </w:rPr>
        <w:fldChar w:fldCharType="separate"/>
      </w:r>
      <w:r w:rsidR="0014270D">
        <w:rPr>
          <w:rFonts w:hint="eastAsia"/>
          <w:vertAlign w:val="superscript"/>
        </w:rPr>
        <w:t>［</w:t>
      </w:r>
      <w:r w:rsidR="0014270D">
        <w:rPr>
          <w:rFonts w:hint="eastAsia"/>
          <w:vertAlign w:val="superscript"/>
        </w:rPr>
        <w:t>11</w:t>
      </w:r>
      <w:r w:rsidR="0014270D">
        <w:rPr>
          <w:rFonts w:hint="eastAsia"/>
          <w:vertAlign w:val="superscript"/>
        </w:rPr>
        <w:t>］</w:t>
      </w:r>
      <w:r w:rsidR="003A7D7F" w:rsidRPr="003A7D7F">
        <w:rPr>
          <w:vertAlign w:val="superscript"/>
        </w:rPr>
        <w:fldChar w:fldCharType="end"/>
      </w:r>
      <w:r w:rsidR="00147F34">
        <w:rPr>
          <w:rFonts w:hint="eastAsia"/>
        </w:rPr>
        <w:t>项目中</w:t>
      </w:r>
      <w:r w:rsidR="00147F34">
        <w:t>，力求完成一个</w:t>
      </w:r>
      <w:r w:rsidR="00147F34">
        <w:rPr>
          <w:rFonts w:hint="eastAsia"/>
        </w:rPr>
        <w:t>证明</w:t>
      </w:r>
      <w:r w:rsidR="00147F34">
        <w:t>框架，</w:t>
      </w:r>
      <w:r w:rsidR="00147F34">
        <w:rPr>
          <w:rFonts w:hint="eastAsia"/>
        </w:rPr>
        <w:t>可以</w:t>
      </w:r>
      <w:r w:rsidR="00147F34">
        <w:t>使操作</w:t>
      </w:r>
      <w:r w:rsidR="00147F34">
        <w:rPr>
          <w:rFonts w:hint="eastAsia"/>
        </w:rPr>
        <w:t>系统</w:t>
      </w:r>
      <w:r w:rsidR="00147F34">
        <w:t>内核完成模块化验证，并且可以组装在一起形成完整操作</w:t>
      </w:r>
      <w:r w:rsidR="00147F34">
        <w:rPr>
          <w:rFonts w:hint="eastAsia"/>
        </w:rPr>
        <w:t>系统</w:t>
      </w:r>
      <w:r w:rsidR="00147F34">
        <w:t>内核。根据</w:t>
      </w:r>
      <w:r w:rsidR="00147F34">
        <w:rPr>
          <w:rFonts w:hint="eastAsia"/>
        </w:rPr>
        <w:t>该组</w:t>
      </w:r>
      <w:r w:rsidR="00147F34">
        <w:rPr>
          <w:rFonts w:hint="eastAsia"/>
        </w:rPr>
        <w:t>2010</w:t>
      </w:r>
      <w:r w:rsidR="00147F34">
        <w:rPr>
          <w:rFonts w:hint="eastAsia"/>
        </w:rPr>
        <w:t>年</w:t>
      </w:r>
      <w:r w:rsidR="00147F34">
        <w:t>更新在网站上的信息，他们</w:t>
      </w:r>
      <w:r w:rsidR="00147F34">
        <w:rPr>
          <w:rFonts w:hint="eastAsia"/>
        </w:rPr>
        <w:t>完成</w:t>
      </w:r>
      <w:r w:rsidR="00147F34">
        <w:t>了一个小型内核的协议，其中包括</w:t>
      </w:r>
      <w:r w:rsidR="00147F34">
        <w:rPr>
          <w:rFonts w:hint="eastAsia"/>
        </w:rPr>
        <w:t>中断</w:t>
      </w:r>
      <w:r w:rsidR="00147F34">
        <w:t>以及同步，</w:t>
      </w:r>
      <w:r w:rsidR="00AF2AEB">
        <w:rPr>
          <w:rFonts w:hint="eastAsia"/>
        </w:rPr>
        <w:t>同时</w:t>
      </w:r>
      <w:r w:rsidR="00AF2AEB">
        <w:t>，他们在线程上下文切换的验证方面有了很好的进展。</w:t>
      </w:r>
    </w:p>
    <w:p w14:paraId="75C0C2F4" w14:textId="27E60FB2" w:rsidR="00DF299B" w:rsidRDefault="00AB6F21" w:rsidP="00DF299B">
      <w:pPr>
        <w:pStyle w:val="2"/>
      </w:pPr>
      <w:bookmarkStart w:id="24" w:name="_Toc382937800"/>
      <w:r>
        <w:rPr>
          <w:rFonts w:hint="eastAsia"/>
        </w:rPr>
        <w:t>小结</w:t>
      </w:r>
      <w:bookmarkEnd w:id="24"/>
    </w:p>
    <w:p w14:paraId="6B90CB22" w14:textId="2041609F" w:rsidR="00DF299B" w:rsidRPr="00DF299B" w:rsidRDefault="00DF299B" w:rsidP="00DF299B">
      <w:pPr>
        <w:ind w:firstLine="480"/>
      </w:pPr>
      <w:r>
        <w:rPr>
          <w:rFonts w:hint="eastAsia"/>
        </w:rPr>
        <w:t>目前近</w:t>
      </w:r>
      <w:r>
        <w:t>十年来，国外在针对</w:t>
      </w:r>
      <w:r>
        <w:rPr>
          <w:rFonts w:hint="eastAsia"/>
        </w:rPr>
        <w:t>操作系统</w:t>
      </w:r>
      <w:r>
        <w:t>内核的形式化验证方面已经做出了许多的成果，其中比较突出的是</w:t>
      </w:r>
      <w:r w:rsidRPr="00DF299B">
        <w:t>Verisoft/Verisoft XT</w:t>
      </w:r>
      <w:r>
        <w:rPr>
          <w:rFonts w:hint="eastAsia"/>
        </w:rPr>
        <w:t>与</w:t>
      </w:r>
      <w:r w:rsidRPr="00DF299B">
        <w:t>L4.verified/seL4</w:t>
      </w:r>
      <w:r>
        <w:rPr>
          <w:rFonts w:hint="eastAsia"/>
        </w:rPr>
        <w:t>两组项目</w:t>
      </w:r>
      <w:r>
        <w:t>，</w:t>
      </w:r>
      <w:r>
        <w:rPr>
          <w:rFonts w:hint="eastAsia"/>
        </w:rPr>
        <w:t>向着</w:t>
      </w:r>
      <w:r>
        <w:t>商业</w:t>
      </w:r>
      <w:r>
        <w:rPr>
          <w:rFonts w:hint="eastAsia"/>
        </w:rPr>
        <w:t>化</w:t>
      </w:r>
      <w:r>
        <w:t>和实用化已经迈出了一大步</w:t>
      </w:r>
      <w:r>
        <w:rPr>
          <w:rFonts w:hint="eastAsia"/>
        </w:rPr>
        <w:t>。然而</w:t>
      </w:r>
      <w:r>
        <w:t>，</w:t>
      </w:r>
      <w:r>
        <w:rPr>
          <w:rFonts w:hint="eastAsia"/>
        </w:rPr>
        <w:t>国内</w:t>
      </w:r>
      <w:r>
        <w:t>对于这方面的研究相对较少，没有对于一个实用的完整的操作系统内核完成形式化验证</w:t>
      </w:r>
      <w:r>
        <w:rPr>
          <w:rFonts w:hint="eastAsia"/>
        </w:rPr>
        <w:t>。</w:t>
      </w:r>
      <w:r>
        <w:t>而</w:t>
      </w:r>
      <w:r>
        <w:rPr>
          <w:rFonts w:hint="eastAsia"/>
        </w:rPr>
        <w:t>目前</w:t>
      </w:r>
      <w:r>
        <w:t>我国的航空</w:t>
      </w:r>
      <w:r>
        <w:rPr>
          <w:rFonts w:hint="eastAsia"/>
        </w:rPr>
        <w:t>工业</w:t>
      </w:r>
      <w:r>
        <w:t>发展迅速，</w:t>
      </w:r>
      <w:r>
        <w:rPr>
          <w:rFonts w:hint="eastAsia"/>
        </w:rPr>
        <w:t>日趋复杂</w:t>
      </w:r>
      <w:r>
        <w:t>的软件迫切需求形式化验证的支撑</w:t>
      </w:r>
      <w:r w:rsidR="004C71CC">
        <w:rPr>
          <w:rFonts w:hint="eastAsia"/>
        </w:rPr>
        <w:t>，</w:t>
      </w:r>
      <w:r w:rsidR="004C71CC">
        <w:t>国内应该重视对于</w:t>
      </w:r>
      <w:r w:rsidR="004C71CC">
        <w:rPr>
          <w:rFonts w:hint="eastAsia"/>
        </w:rPr>
        <w:t>操作系统</w:t>
      </w:r>
      <w:r w:rsidR="004C71CC">
        <w:t>内核，这一机载软件中的安全关键部分，完成形式化验证</w:t>
      </w:r>
      <w:r>
        <w:t>。</w:t>
      </w:r>
    </w:p>
    <w:p w14:paraId="7757B3E1" w14:textId="7A9CAB75" w:rsidR="00E1540A" w:rsidRDefault="00E1540A" w:rsidP="00E1540A">
      <w:pPr>
        <w:pStyle w:val="1"/>
      </w:pPr>
      <w:bookmarkStart w:id="25" w:name="_Toc256166165"/>
      <w:bookmarkStart w:id="26" w:name="_Toc288159307"/>
      <w:bookmarkStart w:id="27" w:name="_Toc351650329"/>
      <w:bookmarkStart w:id="28" w:name="_Toc382937801"/>
      <w:r>
        <w:rPr>
          <w:rFonts w:hint="eastAsia"/>
        </w:rPr>
        <w:lastRenderedPageBreak/>
        <w:t>理论模型</w:t>
      </w:r>
      <w:bookmarkEnd w:id="28"/>
    </w:p>
    <w:p w14:paraId="2F5FED9B" w14:textId="0EB39CDD" w:rsidR="00094DDF" w:rsidRDefault="00094DDF" w:rsidP="00094DDF">
      <w:pPr>
        <w:pStyle w:val="2"/>
      </w:pPr>
      <w:bookmarkStart w:id="29" w:name="_Toc382937802"/>
      <w:r>
        <w:rPr>
          <w:rFonts w:hint="eastAsia"/>
        </w:rPr>
        <w:t>目标模型</w:t>
      </w:r>
      <w:bookmarkEnd w:id="29"/>
    </w:p>
    <w:p w14:paraId="0E7B8599" w14:textId="1297A90D" w:rsidR="00094DDF" w:rsidRPr="00094DDF" w:rsidRDefault="00094DDF" w:rsidP="00094DDF">
      <w:pPr>
        <w:ind w:firstLine="480"/>
        <w:rPr>
          <w:rFonts w:hint="eastAsia"/>
        </w:rPr>
      </w:pPr>
      <w:r>
        <w:rPr>
          <w:rFonts w:hint="eastAsia"/>
        </w:rPr>
        <w:t>对于</w:t>
      </w:r>
      <w:r>
        <w:t>一个</w:t>
      </w:r>
      <w:r>
        <w:rPr>
          <w:rFonts w:hint="eastAsia"/>
        </w:rPr>
        <w:t>程序</w:t>
      </w:r>
      <w:r>
        <w:t>的规格描述，</w:t>
      </w:r>
      <w:r>
        <w:rPr>
          <w:rFonts w:hint="eastAsia"/>
        </w:rPr>
        <w:t>简单来说</w:t>
      </w:r>
      <w:r>
        <w:t>，可以分为高层规格描述和低层规格描述。其中</w:t>
      </w:r>
      <w:r>
        <w:rPr>
          <w:rFonts w:hint="eastAsia"/>
        </w:rPr>
        <w:t>，</w:t>
      </w:r>
      <w:r>
        <w:t>高层规格描述表示的是，程序要做什么</w:t>
      </w:r>
      <w:r>
        <w:rPr>
          <w:rFonts w:hint="eastAsia"/>
        </w:rPr>
        <w:t>，</w:t>
      </w:r>
      <w:r>
        <w:t>而低层规格描述表示的是，程序具体要如何做。本</w:t>
      </w:r>
      <w:r>
        <w:rPr>
          <w:rFonts w:hint="eastAsia"/>
        </w:rPr>
        <w:t>软件</w:t>
      </w:r>
      <w:r>
        <w:t>主要的目标在于解决低层规格描述的形式化验证问题，在后文中提到的程序的行为主要指的是在</w:t>
      </w:r>
      <w:r>
        <w:rPr>
          <w:rFonts w:hint="eastAsia"/>
        </w:rPr>
        <w:t>低层</w:t>
      </w:r>
      <w:r>
        <w:t>规格描述中，程序的具体的行为。</w:t>
      </w:r>
    </w:p>
    <w:p w14:paraId="6FF726C1" w14:textId="7CCC57BE" w:rsidR="00E1540A" w:rsidRDefault="00D255A3" w:rsidP="00E1540A">
      <w:pPr>
        <w:pStyle w:val="2"/>
      </w:pPr>
      <w:bookmarkStart w:id="30" w:name="_Toc382937803"/>
      <w:r>
        <w:rPr>
          <w:rFonts w:hint="eastAsia"/>
        </w:rPr>
        <w:t>程序</w:t>
      </w:r>
      <w:r w:rsidR="00477D61">
        <w:rPr>
          <w:rFonts w:hint="eastAsia"/>
        </w:rPr>
        <w:t>行为</w:t>
      </w:r>
      <w:r w:rsidR="00E1540A">
        <w:t>模型</w:t>
      </w:r>
      <w:bookmarkEnd w:id="30"/>
    </w:p>
    <w:p w14:paraId="102778E4" w14:textId="0D5EB4E5" w:rsidR="00E1540A" w:rsidRDefault="00E1540A" w:rsidP="00E1540A">
      <w:pPr>
        <w:ind w:firstLine="480"/>
      </w:pPr>
      <w:r>
        <w:rPr>
          <w:rFonts w:hint="eastAsia"/>
        </w:rPr>
        <w:t>对于绝大多数</w:t>
      </w:r>
      <w:r w:rsidR="00D255A3">
        <w:rPr>
          <w:rFonts w:hint="eastAsia"/>
        </w:rPr>
        <w:t>程序</w:t>
      </w:r>
      <w:r>
        <w:rPr>
          <w:rFonts w:hint="eastAsia"/>
        </w:rPr>
        <w:t>的</w:t>
      </w:r>
      <w:r>
        <w:t>行为，我们可以将其归纳为针对不同的输入完成不同的输出。</w:t>
      </w:r>
      <w:r w:rsidR="00D255A3">
        <w:rPr>
          <w:rFonts w:hint="eastAsia"/>
        </w:rPr>
        <w:t>根据</w:t>
      </w:r>
      <w:r w:rsidR="00D255A3">
        <w:t>不同的输入，我们可以将</w:t>
      </w:r>
      <w:r w:rsidR="00D255A3">
        <w:rPr>
          <w:rFonts w:hint="eastAsia"/>
        </w:rPr>
        <w:t>程序</w:t>
      </w:r>
      <w:r w:rsidR="00D255A3">
        <w:t>的行为分为两类</w:t>
      </w:r>
    </w:p>
    <w:p w14:paraId="65DACB7B" w14:textId="5212A074" w:rsidR="00D255A3" w:rsidRDefault="00D255A3" w:rsidP="00D255A3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功能性</w:t>
      </w:r>
      <w:r>
        <w:t>行为：</w:t>
      </w:r>
      <w:r>
        <w:rPr>
          <w:rFonts w:hint="eastAsia"/>
        </w:rPr>
        <w:t>在</w:t>
      </w:r>
      <w:r>
        <w:t>正确的输入的作用下产生输出的行为</w:t>
      </w:r>
    </w:p>
    <w:p w14:paraId="085CCB59" w14:textId="74DCBD2F" w:rsidR="00D255A3" w:rsidRDefault="00D255A3" w:rsidP="00D255A3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鲁棒性</w:t>
      </w:r>
      <w:r>
        <w:t>行为：在错误的输入的作用下产生输出的行为</w:t>
      </w:r>
    </w:p>
    <w:p w14:paraId="2144116C" w14:textId="77777777" w:rsidR="00D255A3" w:rsidRDefault="00D255A3" w:rsidP="00D255A3">
      <w:pPr>
        <w:ind w:left="480" w:firstLineChars="0" w:firstLine="0"/>
      </w:pPr>
      <w:r>
        <w:rPr>
          <w:rFonts w:hint="eastAsia"/>
        </w:rPr>
        <w:t>而</w:t>
      </w:r>
      <w:r>
        <w:t>在形式化验证中，我们需要验证也就是</w:t>
      </w:r>
      <w:r>
        <w:rPr>
          <w:rFonts w:hint="eastAsia"/>
        </w:rPr>
        <w:t>程序的</w:t>
      </w:r>
      <w:r>
        <w:t>行为。</w:t>
      </w:r>
    </w:p>
    <w:p w14:paraId="20A15C48" w14:textId="023F3228" w:rsidR="00D255A3" w:rsidRDefault="00DD6419" w:rsidP="00D255A3">
      <w:pPr>
        <w:ind w:firstLine="480"/>
        <w:rPr>
          <w:rFonts w:hint="eastAsia"/>
        </w:rPr>
      </w:pPr>
      <w:r>
        <w:rPr>
          <w:rFonts w:hint="eastAsia"/>
        </w:rPr>
        <w:t>在</w:t>
      </w:r>
      <w:r w:rsidRPr="00DD6419">
        <w:rPr>
          <w:rFonts w:hint="eastAsia"/>
        </w:rPr>
        <w:t>蒙太古语用学</w:t>
      </w:r>
      <w:r>
        <w:rPr>
          <w:rFonts w:hint="eastAsia"/>
        </w:rPr>
        <w:t>中</w:t>
      </w:r>
      <w:r>
        <w:t>提到过，在不同语境中，相同对象有不同的</w:t>
      </w:r>
      <w:r>
        <w:rPr>
          <w:rFonts w:hint="eastAsia"/>
        </w:rPr>
        <w:t>语义</w:t>
      </w:r>
      <w:r>
        <w:t>。</w:t>
      </w:r>
      <w:r>
        <w:rPr>
          <w:rFonts w:hint="eastAsia"/>
        </w:rPr>
        <w:t>也就是说</w:t>
      </w:r>
      <w:r>
        <w:t>，</w:t>
      </w:r>
      <w:r w:rsidR="00D255A3">
        <w:t>对于每一段程序</w:t>
      </w:r>
      <w:r w:rsidR="00D255A3">
        <w:rPr>
          <w:rFonts w:hint="eastAsia"/>
        </w:rPr>
        <w:t>而言</w:t>
      </w:r>
      <w:r w:rsidR="00D255A3">
        <w:t>，</w:t>
      </w:r>
      <w:r w:rsidR="00D255A3">
        <w:rPr>
          <w:rFonts w:hint="eastAsia"/>
        </w:rPr>
        <w:t>它</w:t>
      </w:r>
      <w:r w:rsidR="00D255A3">
        <w:t>的行为不仅受到其自身的影响，还受到其语境</w:t>
      </w:r>
      <w:r w:rsidR="00D255A3">
        <w:rPr>
          <w:rFonts w:hint="eastAsia"/>
        </w:rPr>
        <w:t>——</w:t>
      </w:r>
      <w:r w:rsidR="00D255A3">
        <w:t>程序上下文的影响。</w:t>
      </w:r>
    </w:p>
    <w:p w14:paraId="4D73D0B2" w14:textId="6439365C" w:rsidR="00DD6419" w:rsidRDefault="00DD6419" w:rsidP="00D255A3">
      <w:pPr>
        <w:ind w:firstLine="480"/>
      </w:pPr>
      <w:r>
        <w:rPr>
          <w:rFonts w:hint="eastAsia"/>
        </w:rPr>
        <w:t>所以</w:t>
      </w:r>
      <w:r>
        <w:t>，我们可以将程序的行为，归纳为以下的一个表达式</w:t>
      </w:r>
    </w:p>
    <w:p w14:paraId="01E76202" w14:textId="7C44DD48" w:rsidR="00DD6419" w:rsidRPr="00DD6419" w:rsidRDefault="00DD6419" w:rsidP="00D255A3">
      <w:pPr>
        <w:ind w:firstLine="480"/>
      </w:pPr>
      <m:oMathPara>
        <m:oMath>
          <m:r>
            <m:rPr>
              <m:sty m:val="p"/>
            </m:rPr>
            <w:rPr>
              <w:rFonts w:ascii="Cambria Math" w:hAnsi="Cambria Math"/>
            </w:rPr>
            <m:t>ω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'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Γ</m:t>
              </m:r>
            </m:e>
          </m:d>
          <m:r>
            <w:rPr>
              <w:rFonts w:ascii="Cambria Math" w:hAnsi="Cambria Math"/>
            </w:rPr>
            <m:t xml:space="preserve"> ⊢R ∧Q</m:t>
          </m:r>
        </m:oMath>
      </m:oMathPara>
    </w:p>
    <w:p w14:paraId="43C5D334" w14:textId="307F5403" w:rsidR="00DD6419" w:rsidRDefault="00DD6419" w:rsidP="00D255A3">
      <w:pPr>
        <w:ind w:firstLine="480"/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'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{}</m:t>
        </m:r>
      </m:oMath>
      <w:r>
        <w:rPr>
          <w:rFonts w:hint="eastAsia"/>
        </w:rPr>
        <w:t>表示</w:t>
      </w:r>
      <w:r>
        <w:t>作用于某一段程序的语境</w:t>
      </w:r>
      <w:r>
        <w:rPr>
          <w:rFonts w:hint="eastAsia"/>
        </w:rPr>
        <w:t>，</w:t>
      </w:r>
      <w:r w:rsidR="003C0F97">
        <w:rPr>
          <w:rFonts w:hint="eastAsia"/>
        </w:rPr>
        <w:t>下标</w:t>
      </w:r>
      <w:r w:rsidR="003C0F97">
        <w:rPr>
          <w:rFonts w:hint="eastAsia"/>
        </w:rPr>
        <w:t>k</w:t>
      </w:r>
      <w:r w:rsidR="003C0F97">
        <w:t>表示不同语境的编号</w:t>
      </w:r>
      <w:r w:rsidR="00140B5F">
        <w:rPr>
          <w:rFonts w:hint="eastAsia"/>
        </w:rPr>
        <w:t>；</w:t>
      </w:r>
      <m:oMath>
        <m:r>
          <m:rPr>
            <m:sty m:val="p"/>
          </m:rPr>
          <w:rPr>
            <w:rFonts w:ascii="Cambria Math" w:hAnsi="Cambria Math"/>
          </w:rPr>
          <m:t>Γ</m:t>
        </m:r>
      </m:oMath>
      <w:r>
        <w:rPr>
          <w:rFonts w:hint="eastAsia"/>
        </w:rPr>
        <w:t>表示</w:t>
      </w:r>
      <w:r>
        <w:t>程序</w:t>
      </w:r>
      <w:r w:rsidR="00140B5F">
        <w:rPr>
          <w:rFonts w:hint="eastAsia"/>
        </w:rPr>
        <w:t>，</w:t>
      </w:r>
      <w:r w:rsidR="00140B5F">
        <w:t>可以是整个程序，也可以是某一段程序</w:t>
      </w:r>
      <w:r w:rsidR="00490C35">
        <w:rPr>
          <w:rFonts w:hint="eastAsia"/>
        </w:rPr>
        <w:t>或者</w:t>
      </w:r>
      <w:r w:rsidR="00490C35">
        <w:t>某一行程序</w:t>
      </w:r>
      <w:r w:rsidR="00140B5F">
        <w:rPr>
          <w:rFonts w:hint="eastAsia"/>
        </w:rPr>
        <w:t>；</w:t>
      </w:r>
      <w:r>
        <w:t>而</w:t>
      </w:r>
      <w:r>
        <w:t>R</w:t>
      </w:r>
      <w:r>
        <w:t>表示的是</w:t>
      </w:r>
      <w:r>
        <w:rPr>
          <w:rFonts w:hint="eastAsia"/>
        </w:rPr>
        <w:t>代表</w:t>
      </w:r>
      <w:r>
        <w:t>鲁棒性行为的逻辑语句，</w:t>
      </w:r>
      <w:r>
        <w:t>Q</w:t>
      </w:r>
      <w:r>
        <w:t>表示的是代表功能性行为的逻辑语句</w:t>
      </w:r>
      <w:r>
        <w:rPr>
          <w:rFonts w:hint="eastAsia"/>
        </w:rPr>
        <w:t>。</w:t>
      </w:r>
    </w:p>
    <w:p w14:paraId="356DE4CE" w14:textId="52CC85C4" w:rsidR="003C0F97" w:rsidRDefault="003C0F97" w:rsidP="003C0F97">
      <w:pPr>
        <w:pStyle w:val="2"/>
      </w:pPr>
      <w:bookmarkStart w:id="31" w:name="_Toc382937804"/>
      <w:r>
        <w:rPr>
          <w:rFonts w:hint="eastAsia"/>
        </w:rPr>
        <w:lastRenderedPageBreak/>
        <w:t>验证</w:t>
      </w:r>
      <w:r>
        <w:t>模型</w:t>
      </w:r>
      <w:bookmarkEnd w:id="31"/>
    </w:p>
    <w:p w14:paraId="021CEC87" w14:textId="5EB12F34" w:rsidR="00490C35" w:rsidRPr="00490C35" w:rsidRDefault="00490C35" w:rsidP="00490C35">
      <w:pPr>
        <w:pStyle w:val="3"/>
        <w:rPr>
          <w:rFonts w:hint="eastAsia"/>
        </w:rPr>
      </w:pPr>
      <w:bookmarkStart w:id="32" w:name="_Toc382937805"/>
      <w:r>
        <w:rPr>
          <w:rFonts w:hint="eastAsia"/>
        </w:rPr>
        <w:t>宏观验证</w:t>
      </w:r>
      <w:r>
        <w:t>模型</w:t>
      </w:r>
      <w:bookmarkEnd w:id="32"/>
    </w:p>
    <w:p w14:paraId="0B349C67" w14:textId="0225E86F" w:rsidR="003C0F97" w:rsidRDefault="003C0F97" w:rsidP="003C0F97">
      <w:pPr>
        <w:ind w:firstLine="480"/>
      </w:pPr>
      <w:r>
        <w:rPr>
          <w:rFonts w:hint="eastAsia"/>
        </w:rPr>
        <w:t>既然</w:t>
      </w:r>
      <w:r>
        <w:t>在</w:t>
      </w:r>
      <w:r>
        <w:rPr>
          <w:rFonts w:hint="eastAsia"/>
        </w:rPr>
        <w:t>研究</w:t>
      </w:r>
      <w:r>
        <w:t>验证，就必须明确一个问题</w:t>
      </w:r>
      <w:r>
        <w:rPr>
          <w:rFonts w:hint="eastAsia"/>
        </w:rPr>
        <w:t>——</w:t>
      </w:r>
      <w:r>
        <w:t>什么叫验证</w:t>
      </w:r>
      <w:r>
        <w:rPr>
          <w:rFonts w:hint="eastAsia"/>
        </w:rPr>
        <w:t>通过</w:t>
      </w:r>
      <w:r>
        <w:t>。根据</w:t>
      </w:r>
      <w:r>
        <w:rPr>
          <w:rFonts w:hint="eastAsia"/>
        </w:rPr>
        <w:t>上面</w:t>
      </w:r>
      <w:r>
        <w:t>的对程序模型的理解，我们可以认为，对于绝大多数程序，其正确性即是根据输入得到了满足需求说明的正确的输出</w:t>
      </w:r>
      <w:r w:rsidR="00140B5F">
        <w:rPr>
          <w:rFonts w:hint="eastAsia"/>
        </w:rPr>
        <w:t>，</w:t>
      </w:r>
      <w:r w:rsidR="00140B5F">
        <w:t>其中的正确</w:t>
      </w:r>
      <w:r w:rsidR="00140B5F">
        <w:rPr>
          <w:rFonts w:hint="eastAsia"/>
        </w:rPr>
        <w:t>指的是</w:t>
      </w:r>
      <w:r w:rsidR="00140B5F">
        <w:t>程序只产生了正确</w:t>
      </w:r>
      <w:r w:rsidR="00140B5F">
        <w:rPr>
          <w:rFonts w:hint="eastAsia"/>
        </w:rPr>
        <w:t>的</w:t>
      </w:r>
      <w:r w:rsidR="00140B5F">
        <w:t>输出，没有产生多余的输出。</w:t>
      </w:r>
    </w:p>
    <w:p w14:paraId="0F06B962" w14:textId="4E35D443" w:rsidR="00490C35" w:rsidRDefault="00490C35" w:rsidP="003C0F97">
      <w:pPr>
        <w:ind w:firstLine="480"/>
      </w:pPr>
      <w:r>
        <w:rPr>
          <w:rFonts w:hint="eastAsia"/>
        </w:rPr>
        <w:t>那么</w:t>
      </w:r>
      <w:r>
        <w:t>，在我们已知需求的前提下，形式化验证程序的正确性即转化为了确定</w:t>
      </w:r>
      <w:r>
        <w:rPr>
          <w:rFonts w:hint="eastAsia"/>
        </w:rPr>
        <w:t>由</w:t>
      </w:r>
      <w:r>
        <w:t>程序所建立的输入</w:t>
      </w:r>
      <w:r>
        <w:rPr>
          <w:rFonts w:hint="eastAsia"/>
        </w:rPr>
        <w:t>与</w:t>
      </w:r>
      <w:r>
        <w:t>输出之间的关系是否</w:t>
      </w:r>
      <w:r>
        <w:rPr>
          <w:rFonts w:hint="eastAsia"/>
        </w:rPr>
        <w:t>和</w:t>
      </w:r>
      <w:r>
        <w:t>需求确立的输入</w:t>
      </w:r>
      <w:r>
        <w:rPr>
          <w:rFonts w:hint="eastAsia"/>
        </w:rPr>
        <w:t>与</w:t>
      </w:r>
      <w:r>
        <w:t>输出之间的关系一致。</w:t>
      </w:r>
    </w:p>
    <w:p w14:paraId="33812466" w14:textId="722AEFD7" w:rsidR="00F77A9A" w:rsidRDefault="00F77A9A" w:rsidP="00F77A9A">
      <w:pPr>
        <w:pStyle w:val="3"/>
      </w:pPr>
      <w:bookmarkStart w:id="33" w:name="_Toc382937806"/>
      <w:r>
        <w:rPr>
          <w:rFonts w:hint="eastAsia"/>
        </w:rPr>
        <w:t>程序</w:t>
      </w:r>
      <w:r>
        <w:t>行为的表达</w:t>
      </w:r>
      <w:bookmarkEnd w:id="33"/>
    </w:p>
    <w:p w14:paraId="743FF952" w14:textId="31C05190" w:rsidR="00F77A9A" w:rsidRPr="00F77A9A" w:rsidRDefault="00F77A9A" w:rsidP="00F77A9A">
      <w:pPr>
        <w:ind w:firstLine="480"/>
        <w:rPr>
          <w:rFonts w:hint="eastAsia"/>
        </w:rPr>
      </w:pPr>
      <w:r>
        <w:rPr>
          <w:rFonts w:hint="eastAsia"/>
        </w:rPr>
        <w:t>程序</w:t>
      </w:r>
      <w:r>
        <w:t>行为的表达</w:t>
      </w:r>
      <w:r>
        <w:rPr>
          <w:rFonts w:hint="eastAsia"/>
        </w:rPr>
        <w:t>是</w:t>
      </w:r>
      <w:r>
        <w:t>通过语言来实现的，为了使形式化验证更加</w:t>
      </w:r>
      <w:r>
        <w:rPr>
          <w:rFonts w:hint="eastAsia"/>
        </w:rPr>
        <w:t>便捷</w:t>
      </w:r>
      <w:r>
        <w:t>，我们选择了</w:t>
      </w:r>
      <w:r>
        <w:t>B*</w:t>
      </w:r>
      <w:r>
        <w:t>语言作为</w:t>
      </w:r>
      <w:r>
        <w:rPr>
          <w:rFonts w:hint="eastAsia"/>
        </w:rPr>
        <w:t>低层</w:t>
      </w:r>
      <w:r>
        <w:t>规格描述</w:t>
      </w:r>
      <w:r>
        <w:rPr>
          <w:rFonts w:hint="eastAsia"/>
        </w:rPr>
        <w:t>（</w:t>
      </w:r>
      <w:r>
        <w:t>即本文中所说的程序的行为</w:t>
      </w:r>
      <w:r>
        <w:rPr>
          <w:rFonts w:hint="eastAsia"/>
        </w:rPr>
        <w:t>）的</w:t>
      </w:r>
      <w:r>
        <w:t>语言</w:t>
      </w:r>
      <w:r>
        <w:rPr>
          <w:rFonts w:hint="eastAsia"/>
        </w:rPr>
        <w:t>。</w:t>
      </w:r>
      <w:r>
        <w:t>这个</w:t>
      </w:r>
      <w:r>
        <w:rPr>
          <w:rFonts w:hint="eastAsia"/>
        </w:rPr>
        <w:t>语言的</w:t>
      </w:r>
      <w:r>
        <w:t>理论基础是一阶逻辑与集合论，十分适合对软件进行形式化验证</w:t>
      </w:r>
      <w:r>
        <w:rPr>
          <w:rFonts w:hint="eastAsia"/>
        </w:rPr>
        <w:t>，</w:t>
      </w:r>
      <w:r>
        <w:t>其基本语句</w:t>
      </w:r>
      <w:r>
        <w:rPr>
          <w:rFonts w:hint="eastAsia"/>
        </w:rPr>
        <w:t>的</w:t>
      </w:r>
      <w:r>
        <w:t>语法与</w:t>
      </w:r>
      <w:r>
        <w:t>C</w:t>
      </w:r>
      <w:r>
        <w:t>语言类似，而在数据结构方面仅有基本数据类型和集合。</w:t>
      </w:r>
    </w:p>
    <w:p w14:paraId="4E6CBD46" w14:textId="064422E0" w:rsidR="00490C35" w:rsidRDefault="006717ED" w:rsidP="00490C35">
      <w:pPr>
        <w:pStyle w:val="3"/>
      </w:pPr>
      <w:bookmarkStart w:id="34" w:name="_Toc382937807"/>
      <w:r>
        <w:rPr>
          <w:rFonts w:hint="eastAsia"/>
        </w:rPr>
        <w:t>算法</w:t>
      </w:r>
      <w:r w:rsidR="00490C35">
        <w:rPr>
          <w:rFonts w:hint="eastAsia"/>
        </w:rPr>
        <w:t>验证</w:t>
      </w:r>
      <w:r w:rsidR="00490C35">
        <w:t>模型</w:t>
      </w:r>
      <w:bookmarkEnd w:id="34"/>
    </w:p>
    <w:p w14:paraId="46DC5AF2" w14:textId="1DE32DC7" w:rsidR="00490C35" w:rsidRDefault="00490C35" w:rsidP="00490C35">
      <w:pPr>
        <w:ind w:firstLine="480"/>
      </w:pPr>
      <w:r>
        <w:rPr>
          <w:rFonts w:hint="eastAsia"/>
        </w:rPr>
        <w:t>由于</w:t>
      </w:r>
      <w:r>
        <w:t>程序</w:t>
      </w:r>
      <w:r w:rsidR="004E2E14">
        <w:rPr>
          <w:rFonts w:hint="eastAsia"/>
        </w:rPr>
        <w:t>整体</w:t>
      </w:r>
      <w:r>
        <w:rPr>
          <w:rFonts w:hint="eastAsia"/>
        </w:rPr>
        <w:t>往往</w:t>
      </w:r>
      <w:r w:rsidR="004E2E14">
        <w:t>是</w:t>
      </w:r>
      <w:r>
        <w:t>庞大而复杂</w:t>
      </w:r>
      <w:r w:rsidR="004E2E14">
        <w:rPr>
          <w:rFonts w:hint="eastAsia"/>
        </w:rPr>
        <w:t>，</w:t>
      </w:r>
      <w:r w:rsidR="004E2E14">
        <w:t>因此我们无法直接对</w:t>
      </w:r>
      <w:r w:rsidR="004E2E14">
        <w:rPr>
          <w:rFonts w:hint="eastAsia"/>
        </w:rPr>
        <w:t>其</w:t>
      </w:r>
      <w:r w:rsidR="00094DDF">
        <w:rPr>
          <w:rFonts w:hint="eastAsia"/>
        </w:rPr>
        <w:t>直接</w:t>
      </w:r>
      <w:r w:rsidR="004E2E14">
        <w:t>进行验证，我们需要将程序化成小块逐一验证，并且</w:t>
      </w:r>
      <w:r w:rsidR="004E2E14">
        <w:rPr>
          <w:rFonts w:hint="eastAsia"/>
        </w:rPr>
        <w:t>以</w:t>
      </w:r>
      <w:r w:rsidR="004E2E14">
        <w:t>正确的形式统和到一起，</w:t>
      </w:r>
      <w:r w:rsidR="004E2E14">
        <w:rPr>
          <w:rFonts w:hint="eastAsia"/>
        </w:rPr>
        <w:t>以期</w:t>
      </w:r>
      <w:r w:rsidR="004E2E14">
        <w:t>完成对程序整体的验证。</w:t>
      </w:r>
    </w:p>
    <w:p w14:paraId="4E6E10AE" w14:textId="076778EF" w:rsidR="00435CFE" w:rsidRDefault="00435CFE" w:rsidP="00490C35">
      <w:pPr>
        <w:ind w:firstLine="480"/>
      </w:pPr>
      <w:r>
        <w:rPr>
          <w:rFonts w:hint="eastAsia"/>
        </w:rPr>
        <w:t>程序</w:t>
      </w:r>
      <w:r>
        <w:t>是由一行一行的</w:t>
      </w:r>
      <w:r>
        <w:rPr>
          <w:rFonts w:hint="eastAsia"/>
        </w:rPr>
        <w:t>语句</w:t>
      </w:r>
      <w:r>
        <w:t>组成的，</w:t>
      </w:r>
      <w:r>
        <w:rPr>
          <w:rFonts w:hint="eastAsia"/>
        </w:rPr>
        <w:t>其中</w:t>
      </w:r>
      <w:r>
        <w:t>，主要可以分为三类</w:t>
      </w:r>
      <w:r>
        <w:rPr>
          <w:rFonts w:hint="eastAsia"/>
        </w:rPr>
        <w:t>语句</w:t>
      </w:r>
    </w:p>
    <w:p w14:paraId="27972691" w14:textId="45F6BD8A" w:rsidR="00435CFE" w:rsidRDefault="00435CFE" w:rsidP="00435CFE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顺序</w:t>
      </w:r>
      <w:r>
        <w:t>执行的语句，如赋值语句、加减乘除等等</w:t>
      </w:r>
    </w:p>
    <w:p w14:paraId="25D236BE" w14:textId="6571A29B" w:rsidR="00435CFE" w:rsidRDefault="00435CFE" w:rsidP="00435CFE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分支</w:t>
      </w:r>
      <w:r>
        <w:t>语句</w:t>
      </w:r>
      <w:r w:rsidR="00344999">
        <w:rPr>
          <w:rFonts w:hint="eastAsia"/>
        </w:rPr>
        <w:t>，</w:t>
      </w:r>
      <w:r w:rsidR="00344999">
        <w:t>即</w:t>
      </w:r>
      <w:r w:rsidR="00344999">
        <w:t>if</w:t>
      </w:r>
      <w:r w:rsidR="00344999">
        <w:rPr>
          <w:rFonts w:hint="eastAsia"/>
        </w:rPr>
        <w:t>语句</w:t>
      </w:r>
    </w:p>
    <w:p w14:paraId="4B5175C0" w14:textId="5CEFFD7B" w:rsidR="00435CFE" w:rsidRDefault="00435CFE" w:rsidP="00435CFE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循环</w:t>
      </w:r>
      <w:r>
        <w:t>语句</w:t>
      </w:r>
    </w:p>
    <w:p w14:paraId="7DDC31D2" w14:textId="1EB87672" w:rsidR="00435CFE" w:rsidRDefault="00477D61" w:rsidP="00435CFE">
      <w:pPr>
        <w:ind w:firstLineChars="0"/>
      </w:pPr>
      <w:r>
        <w:rPr>
          <w:rFonts w:hint="eastAsia"/>
        </w:rPr>
        <w:t xml:space="preserve">  </w:t>
      </w:r>
      <w:r>
        <w:rPr>
          <w:rFonts w:hint="eastAsia"/>
        </w:rPr>
        <w:t>根据</w:t>
      </w:r>
      <w:r>
        <w:t>以上的语句分类，以及上文</w:t>
      </w:r>
      <w:r>
        <w:rPr>
          <w:rFonts w:hint="eastAsia"/>
        </w:rPr>
        <w:t>提到的</w:t>
      </w:r>
      <w:r>
        <w:t>程序</w:t>
      </w:r>
      <w:r w:rsidR="00AD214E">
        <w:rPr>
          <w:rFonts w:hint="eastAsia"/>
        </w:rPr>
        <w:t>行为</w:t>
      </w:r>
      <w:r>
        <w:t>模型</w:t>
      </w:r>
      <w:r w:rsidR="00AD214E">
        <w:rPr>
          <w:rFonts w:hint="eastAsia"/>
        </w:rPr>
        <w:t>，</w:t>
      </w:r>
      <w:r w:rsidR="00AD214E">
        <w:t>我们可以定义出如下的语境代换公理</w:t>
      </w:r>
    </w:p>
    <w:p w14:paraId="25A4AB9D" w14:textId="010C1157" w:rsidR="00AD214E" w:rsidRDefault="003C20A9" w:rsidP="003C20A9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验证</w:t>
      </w:r>
      <w:r>
        <w:t>的初始状态为</w:t>
      </w: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'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{ }</m:t>
        </m:r>
      </m:oMath>
    </w:p>
    <w:p w14:paraId="4701EAFC" w14:textId="7D9B59B2" w:rsidR="003C20A9" w:rsidRDefault="003C20A9" w:rsidP="003C20A9">
      <w:pPr>
        <w:pStyle w:val="a5"/>
        <w:numPr>
          <w:ilvl w:val="0"/>
          <w:numId w:val="29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'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 </m:t>
            </m:r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 R </m:t>
            </m:r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'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 xml:space="preserve">{ </m:t>
        </m:r>
        <m:r>
          <m:rPr>
            <m:sty m:val="p"/>
          </m:rPr>
          <w:rPr>
            <w:rFonts w:ascii="Cambria Math" w:hAnsi="Cambria Math"/>
          </w:rPr>
          <m:t>R</m:t>
        </m:r>
        <m:r>
          <w:rPr>
            <w:rFonts w:ascii="Cambria Math" w:hAnsi="Cambria Math"/>
          </w:rPr>
          <m:t xml:space="preserve"> }</m:t>
        </m:r>
      </m:oMath>
    </w:p>
    <w:p w14:paraId="4124BB47" w14:textId="3C56947E" w:rsidR="003C20A9" w:rsidRDefault="003C20A9" w:rsidP="003C20A9">
      <w:pPr>
        <w:pStyle w:val="a5"/>
        <w:numPr>
          <w:ilvl w:val="0"/>
          <w:numId w:val="29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'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;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</w:rPr>
              <m:t>ω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p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k</m:t>
                    </m:r>
                  </m:sub>
                </m:sSub>
              </m:e>
            </m:d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</m:t>
                </m:r>
              </m:e>
            </m:d>
            <m: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 {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 }</m:t>
        </m:r>
      </m:oMath>
    </w:p>
    <w:p w14:paraId="608B7A24" w14:textId="25BB4098" w:rsidR="003C20A9" w:rsidRPr="003C20A9" w:rsidRDefault="003C20A9" w:rsidP="003C20A9">
      <w:pPr>
        <w:pStyle w:val="a5"/>
        <w:numPr>
          <w:ilvl w:val="0"/>
          <w:numId w:val="29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f Q then R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else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end</m:t>
            </m:r>
          </m:e>
        </m:d>
        <m:r>
          <w:rPr>
            <w:rFonts w:ascii="Cambria Math" w:hAnsi="Cambria Math"/>
          </w:rPr>
          <m:t xml:space="preserve"> =</m:t>
        </m:r>
        <m:r>
          <m:rPr>
            <m:sty m:val="p"/>
          </m:rPr>
          <w:rPr>
            <w:rFonts w:ascii="Cambria Math" w:hAnsi="Cambria Math"/>
          </w:rPr>
          <m:t>Q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X ∕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 ∧¬</m:t>
        </m:r>
        <m:r>
          <m:rPr>
            <m:sty m:val="p"/>
          </m:rPr>
          <w:rPr>
            <w:rFonts w:ascii="Cambria Math" w:hAnsi="Cambria Math"/>
          </w:rPr>
          <m:t>Q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X ∕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e>
        </m:d>
      </m:oMath>
    </w:p>
    <w:p w14:paraId="03D1DC68" w14:textId="67A96062" w:rsidR="003C20A9" w:rsidRDefault="00344999" w:rsidP="003C20A9">
      <w:pPr>
        <w:pStyle w:val="a5"/>
        <w:numPr>
          <w:ilvl w:val="0"/>
          <w:numId w:val="29"/>
        </w:numPr>
        <w:ind w:firstLineChars="0"/>
      </w:pPr>
      <m:oMath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while Q do R end</m:t>
            </m:r>
            <m: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/>
          </w:rPr>
          <m:t>ω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sub>
            </m:sSub>
          </m:e>
        </m:d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 xml:space="preserve"> if Q then R end; while Q do R end</m:t>
            </m:r>
            <m:r>
              <w:rPr>
                <w:rFonts w:ascii="Cambria Math" w:hAnsi="Cambria Math"/>
              </w:rPr>
              <m:t xml:space="preserve"> </m:t>
            </m:r>
          </m:e>
        </m:d>
      </m:oMath>
    </w:p>
    <w:p w14:paraId="67E38A1B" w14:textId="6DB23ADC" w:rsidR="00344999" w:rsidRDefault="00344999" w:rsidP="00344999">
      <w:pPr>
        <w:pStyle w:val="a5"/>
        <w:ind w:left="900" w:firstLineChars="0" w:firstLine="0"/>
      </w:pPr>
      <w:r>
        <w:rPr>
          <w:rFonts w:hint="eastAsia"/>
        </w:rPr>
        <w:t>终止</w:t>
      </w:r>
      <w:r>
        <w:t>条件为可以通过数学归纳法求出逻辑公式</w:t>
      </w:r>
    </w:p>
    <w:p w14:paraId="6988EA47" w14:textId="5D74FBA7" w:rsidR="00344999" w:rsidRPr="006717ED" w:rsidRDefault="00344999" w:rsidP="00344999">
      <w:pPr>
        <w:ind w:firstLineChars="0"/>
      </w:pPr>
      <m:oMathPara>
        <m:oMath>
          <m:r>
            <m:rPr>
              <m:sty m:val="p"/>
            </m:rPr>
            <w:rPr>
              <w:rFonts w:ascii="Cambria Math" w:hAnsi="Cambria Math"/>
            </w:rPr>
            <m:t>ω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  <m:r>
                    <w:rPr>
                      <w:rFonts w:ascii="Cambria Math" w:hAnsi="Cambria Math"/>
                    </w:rPr>
                    <m:t>'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Y=</m:t>
              </m:r>
              <m:r>
                <w:rPr>
                  <w:rFonts w:ascii="Cambria Math" w:hAnsi="Cambria Math"/>
                </w:rPr>
                <m:t>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X, Y)</m:t>
              </m:r>
              <m:r>
                <w:rPr>
                  <w:rFonts w:ascii="Cambria Math" w:hAnsi="Cambria Math"/>
                </w:rPr>
                <m:t xml:space="preserve"> 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  <m:r>
                <w:rPr>
                  <w:rFonts w:ascii="Cambria Math" w:hAnsi="Cambria Math"/>
                </w:rPr>
                <m:t>'</m:t>
              </m:r>
            </m:e>
            <m:sub>
              <m:r>
                <w:rPr>
                  <w:rFonts w:ascii="Cambria Math" w:hAnsi="Cambria Math"/>
                </w:rPr>
                <m:t>k+1</m:t>
              </m:r>
            </m:sub>
          </m:sSub>
          <m:r>
            <w:rPr>
              <w:rFonts w:ascii="Cambria Math" w:hAnsi="Cambria Math"/>
            </w:rPr>
            <m:t xml:space="preserve"> :=</m:t>
          </m:r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∧ </m:t>
          </m:r>
          <m:r>
            <m:rPr>
              <m:sty m:val="p"/>
            </m:rPr>
            <w:rPr>
              <w:rFonts w:ascii="Cambria Math" w:hAnsi="Cambria Math"/>
            </w:rPr>
            <m:t>ω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</w:rPr>
                    <m:t>k+1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 { }</m:t>
          </m:r>
        </m:oMath>
      </m:oMathPara>
    </w:p>
    <w:p w14:paraId="7EFAAE6F" w14:textId="18586528" w:rsidR="006717ED" w:rsidRDefault="006717ED" w:rsidP="006717ED">
      <w:pPr>
        <w:pStyle w:val="3"/>
      </w:pPr>
      <w:bookmarkStart w:id="35" w:name="_Toc382937808"/>
      <w:r>
        <w:rPr>
          <w:rFonts w:hint="eastAsia"/>
        </w:rPr>
        <w:t>数据</w:t>
      </w:r>
      <w:r>
        <w:t>结构验证模型</w:t>
      </w:r>
      <w:bookmarkEnd w:id="35"/>
    </w:p>
    <w:p w14:paraId="3A3CB17E" w14:textId="783B0ED0" w:rsidR="00F77A9A" w:rsidRDefault="007F4277" w:rsidP="00F77A9A">
      <w:pPr>
        <w:ind w:firstLine="480"/>
      </w:pPr>
      <w:r>
        <w:rPr>
          <w:rFonts w:hint="eastAsia"/>
        </w:rPr>
        <w:t>B</w:t>
      </w:r>
      <w:r>
        <w:t>*</w:t>
      </w:r>
      <w:r>
        <w:t>语言中的数据结构仅有基本数据结构和集合，但是一般程序的数据结构却比</w:t>
      </w:r>
      <w:r>
        <w:t>B*</w:t>
      </w:r>
      <w:r>
        <w:t>语言更加丰富，那么</w:t>
      </w:r>
      <w:r>
        <w:rPr>
          <w:rFonts w:hint="eastAsia"/>
        </w:rPr>
        <w:t>，</w:t>
      </w:r>
      <w:r>
        <w:t>为了验证其他的数据结构，</w:t>
      </w:r>
      <w:r w:rsidR="00012BE1">
        <w:rPr>
          <w:rFonts w:hint="eastAsia"/>
        </w:rPr>
        <w:t>我们</w:t>
      </w:r>
      <w:r w:rsidR="00012BE1">
        <w:t>需要</w:t>
      </w:r>
      <w:r w:rsidR="00012BE1">
        <w:rPr>
          <w:rFonts w:hint="eastAsia"/>
        </w:rPr>
        <w:t>完成</w:t>
      </w:r>
      <w:r w:rsidR="00012BE1">
        <w:t>一个数据结构与集合之间相互映射的关系</w:t>
      </w:r>
    </w:p>
    <w:p w14:paraId="2989A7FC" w14:textId="353DF00D" w:rsidR="00A77B53" w:rsidRDefault="00A77B53" w:rsidP="00A77B53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线性表</w:t>
      </w:r>
    </w:p>
    <w:p w14:paraId="1A69A7A5" w14:textId="77777777" w:rsidR="00A77B53" w:rsidRDefault="00A77B53" w:rsidP="00A77B53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定义：</w:t>
      </w:r>
    </w:p>
    <w:p w14:paraId="62511DBC" w14:textId="728CDC25" w:rsidR="00A77B53" w:rsidRDefault="00A77B53" w:rsidP="00A77B53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(1)</w:t>
      </w:r>
      <w:r>
        <w:rPr>
          <w:rFonts w:hint="eastAsia"/>
        </w:rPr>
        <w:t>空表</w:t>
      </w:r>
      <w:r>
        <w:rPr>
          <w:rFonts w:hint="eastAsia"/>
        </w:rPr>
        <w:t>&lt;</w:t>
      </w:r>
      <w:r w:rsidR="008F619E">
        <w:t xml:space="preserve"> </w:t>
      </w:r>
      <w:r>
        <w:rPr>
          <w:rFonts w:hint="eastAsia"/>
        </w:rPr>
        <w:t>&gt;</w:t>
      </w:r>
      <w:r>
        <w:rPr>
          <w:rFonts w:hint="eastAsia"/>
        </w:rPr>
        <w:t>是线性表。</w:t>
      </w:r>
    </w:p>
    <w:p w14:paraId="5CEEA95C" w14:textId="20E67E64" w:rsidR="00A77B53" w:rsidRDefault="00A77B53" w:rsidP="00A77B53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(2)</w:t>
      </w:r>
      <w:r>
        <w:rPr>
          <w:rFonts w:hint="eastAsia"/>
        </w:rPr>
        <w:t>若</w:t>
      </w:r>
      <w:r>
        <w:rPr>
          <w:rFonts w:hint="eastAsia"/>
        </w:rPr>
        <w:t>x0</w:t>
      </w:r>
      <w:r>
        <w:rPr>
          <w:rFonts w:hint="eastAsia"/>
        </w:rPr>
        <w:t>是元素，则</w:t>
      </w:r>
      <w:r>
        <w:rPr>
          <w:rFonts w:hint="eastAsia"/>
        </w:rPr>
        <w:t>&lt;</w:t>
      </w:r>
      <w:r w:rsidR="008F619E">
        <w:t xml:space="preserve"> </w:t>
      </w:r>
      <w:r>
        <w:rPr>
          <w:rFonts w:hint="eastAsia"/>
        </w:rPr>
        <w:t>x0</w:t>
      </w:r>
      <w:r w:rsidR="008F619E">
        <w:t xml:space="preserve"> </w:t>
      </w:r>
      <w:r>
        <w:rPr>
          <w:rFonts w:hint="eastAsia"/>
        </w:rPr>
        <w:t>&gt;</w:t>
      </w:r>
      <w:r>
        <w:rPr>
          <w:rFonts w:hint="eastAsia"/>
        </w:rPr>
        <w:t>是线性表。</w:t>
      </w:r>
    </w:p>
    <w:p w14:paraId="4AE4161F" w14:textId="6C4F3548" w:rsidR="00A77B53" w:rsidRDefault="00A77B53" w:rsidP="00A77B53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(3)</w:t>
      </w:r>
      <w:r>
        <w:rPr>
          <w:rFonts w:hint="eastAsia"/>
        </w:rPr>
        <w:t>若</w:t>
      </w:r>
      <w:r>
        <w:rPr>
          <w:rFonts w:hint="eastAsia"/>
        </w:rPr>
        <w:t>x0,</w:t>
      </w:r>
      <w:r w:rsidR="00546750">
        <w:t xml:space="preserve"> </w:t>
      </w:r>
      <w:r>
        <w:rPr>
          <w:rFonts w:hint="eastAsia"/>
        </w:rPr>
        <w:t>...</w:t>
      </w:r>
      <w:r w:rsidR="00546750">
        <w:t xml:space="preserve"> </w:t>
      </w:r>
      <w:r>
        <w:rPr>
          <w:rFonts w:hint="eastAsia"/>
        </w:rPr>
        <w:t>,</w:t>
      </w:r>
      <w:r w:rsidR="00546750">
        <w:t xml:space="preserve"> </w:t>
      </w:r>
      <w:r>
        <w:rPr>
          <w:rFonts w:hint="eastAsia"/>
        </w:rPr>
        <w:t>xn-1</w:t>
      </w:r>
      <w:r>
        <w:rPr>
          <w:rFonts w:hint="eastAsia"/>
        </w:rPr>
        <w:t>是不同元素，则</w:t>
      </w:r>
      <w:r>
        <w:rPr>
          <w:rFonts w:hint="eastAsia"/>
        </w:rPr>
        <w:t>&lt;x0,</w:t>
      </w:r>
      <w:r w:rsidR="008F619E">
        <w:t xml:space="preserve"> … </w:t>
      </w:r>
      <w:r>
        <w:rPr>
          <w:rFonts w:hint="eastAsia"/>
        </w:rPr>
        <w:t>,xn-1&gt;</w:t>
      </w:r>
      <w:r>
        <w:rPr>
          <w:rFonts w:hint="eastAsia"/>
        </w:rPr>
        <w:t>是线性表。</w:t>
      </w:r>
    </w:p>
    <w:p w14:paraId="2B318C17" w14:textId="77777777" w:rsidR="00A77B53" w:rsidRDefault="00A77B53" w:rsidP="00A77B53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线性表集合模型</w:t>
      </w:r>
    </w:p>
    <w:p w14:paraId="26D80641" w14:textId="55FB57E8" w:rsidR="00A77B53" w:rsidRDefault="00A77B53" w:rsidP="00A77B53">
      <w:pPr>
        <w:pStyle w:val="a5"/>
        <w:ind w:left="420" w:firstLineChars="0" w:firstLine="0"/>
      </w:pPr>
      <w:r>
        <w:t>(1){&lt;nil,</w:t>
      </w:r>
      <w:r w:rsidR="008F619E">
        <w:t xml:space="preserve"> </w:t>
      </w:r>
      <w:r>
        <w:t>nil&gt;}</w:t>
      </w:r>
    </w:p>
    <w:p w14:paraId="4874B26C" w14:textId="0A1E3EA4" w:rsidR="00A77B53" w:rsidRDefault="00A77B53" w:rsidP="00A77B53">
      <w:pPr>
        <w:pStyle w:val="a5"/>
        <w:ind w:left="420" w:firstLineChars="0" w:firstLine="0"/>
      </w:pPr>
      <w:r>
        <w:t>(2){&lt;nil,</w:t>
      </w:r>
      <w:r w:rsidR="008F619E">
        <w:t xml:space="preserve"> </w:t>
      </w:r>
      <w:r>
        <w:t>x0&gt;,</w:t>
      </w:r>
      <w:r w:rsidR="008F619E">
        <w:t xml:space="preserve"> </w:t>
      </w:r>
      <w:r>
        <w:t>&lt;x0,</w:t>
      </w:r>
      <w:r w:rsidR="008F619E">
        <w:t xml:space="preserve"> </w:t>
      </w:r>
      <w:r>
        <w:t>nil&gt;}</w:t>
      </w:r>
    </w:p>
    <w:p w14:paraId="242EFFC9" w14:textId="11F1C1D5" w:rsidR="00A77B53" w:rsidRDefault="00A77B53" w:rsidP="00A77B53">
      <w:pPr>
        <w:pStyle w:val="a5"/>
        <w:ind w:left="420" w:firstLineChars="0" w:firstLine="0"/>
      </w:pPr>
      <w:r>
        <w:t>(3){&lt;nil,</w:t>
      </w:r>
      <w:r w:rsidR="008F619E">
        <w:t xml:space="preserve"> </w:t>
      </w:r>
      <w:r>
        <w:t>x0&gt;,</w:t>
      </w:r>
      <w:r w:rsidR="008F619E">
        <w:t xml:space="preserve"> </w:t>
      </w:r>
      <w:r>
        <w:t>&lt;x0,</w:t>
      </w:r>
      <w:r w:rsidR="008F619E">
        <w:t xml:space="preserve"> </w:t>
      </w:r>
      <w:r>
        <w:t>x1&gt;,</w:t>
      </w:r>
      <w:r w:rsidR="008F619E">
        <w:t xml:space="preserve"> … , </w:t>
      </w:r>
      <w:r>
        <w:t>&lt;xn-2,</w:t>
      </w:r>
      <w:r w:rsidR="008F619E">
        <w:t xml:space="preserve"> </w:t>
      </w:r>
      <w:r>
        <w:t>xn-1&gt;,</w:t>
      </w:r>
      <w:r w:rsidR="008F619E">
        <w:t xml:space="preserve"> </w:t>
      </w:r>
      <w:r>
        <w:t>&lt;xn-1,</w:t>
      </w:r>
      <w:r w:rsidR="008F619E">
        <w:t xml:space="preserve"> </w:t>
      </w:r>
      <w:r>
        <w:t>nil&gt;}</w:t>
      </w:r>
    </w:p>
    <w:p w14:paraId="07BA5E72" w14:textId="478463FD" w:rsidR="00A77B53" w:rsidRDefault="00A77B53" w:rsidP="00A77B53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二叉树</w:t>
      </w:r>
    </w:p>
    <w:p w14:paraId="47EDF5FC" w14:textId="77777777" w:rsidR="00A77B53" w:rsidRDefault="00A77B53" w:rsidP="00A77B53">
      <w:pPr>
        <w:ind w:firstLineChars="0" w:firstLine="420"/>
        <w:rPr>
          <w:rFonts w:hint="eastAsia"/>
        </w:rPr>
      </w:pPr>
      <w:r>
        <w:rPr>
          <w:rFonts w:hint="eastAsia"/>
        </w:rPr>
        <w:t>定义：</w:t>
      </w:r>
    </w:p>
    <w:p w14:paraId="0F029C97" w14:textId="0A1C19A7" w:rsidR="00A77B53" w:rsidRDefault="00546750" w:rsidP="00A77B53">
      <w:pPr>
        <w:ind w:firstLineChars="0" w:firstLine="420"/>
        <w:rPr>
          <w:rFonts w:hint="eastAsia"/>
        </w:rPr>
      </w:pPr>
      <w:r>
        <w:rPr>
          <w:rFonts w:hint="eastAsia"/>
        </w:rPr>
        <w:t>(1)</w:t>
      </w:r>
      <w:r w:rsidR="00A77B53">
        <w:rPr>
          <w:rFonts w:hint="eastAsia"/>
        </w:rPr>
        <w:t>空是二叉树。</w:t>
      </w:r>
    </w:p>
    <w:p w14:paraId="723E10BD" w14:textId="3B524BA4" w:rsidR="00A77B53" w:rsidRDefault="00546750" w:rsidP="00A77B53">
      <w:pPr>
        <w:ind w:firstLineChars="0" w:firstLine="420"/>
        <w:rPr>
          <w:rFonts w:hint="eastAsia"/>
        </w:rPr>
      </w:pPr>
      <w:r>
        <w:rPr>
          <w:rFonts w:hint="eastAsia"/>
        </w:rPr>
        <w:t>(2)</w:t>
      </w:r>
      <w:r w:rsidR="00A77B53">
        <w:rPr>
          <w:rFonts w:hint="eastAsia"/>
        </w:rPr>
        <w:t>若</w:t>
      </w:r>
      <w:r w:rsidR="00A77B53">
        <w:rPr>
          <w:rFonts w:hint="eastAsia"/>
        </w:rPr>
        <w:t>T</w:t>
      </w:r>
      <w:r w:rsidR="00A77B53">
        <w:rPr>
          <w:rFonts w:hint="eastAsia"/>
        </w:rPr>
        <w:t>是元素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A77B53">
        <w:rPr>
          <w:rFonts w:hint="eastAsia"/>
        </w:rPr>
        <w:t>,</w:t>
      </w:r>
      <w:r w:rsidR="00B51235"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A77B53">
        <w:rPr>
          <w:rFonts w:hint="eastAsia"/>
        </w:rPr>
        <w:t>是二叉树，并且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∩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∅</m:t>
        </m:r>
      </m:oMath>
      <w:r w:rsidR="00A77B53">
        <w:rPr>
          <w:rFonts w:hint="eastAsia"/>
        </w:rPr>
        <w:t>，则</w:t>
      </w:r>
      <w:r w:rsidR="00A77B53">
        <w:rPr>
          <w:rFonts w:hint="eastAsia"/>
        </w:rPr>
        <w:t>&lt;T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A77B53">
        <w:rPr>
          <w:rFonts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A77B53">
        <w:rPr>
          <w:rFonts w:hint="eastAsia"/>
        </w:rPr>
        <w:t>&gt;</w:t>
      </w:r>
      <w:r w:rsidR="00A77B53">
        <w:rPr>
          <w:rFonts w:hint="eastAsia"/>
        </w:rPr>
        <w:t>是二叉树。</w:t>
      </w:r>
    </w:p>
    <w:p w14:paraId="0655E958" w14:textId="4D755259" w:rsidR="00A77B53" w:rsidRDefault="00A77B53" w:rsidP="00A77B53">
      <w:pPr>
        <w:ind w:firstLineChars="0" w:firstLine="420"/>
      </w:pPr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称为</w:t>
      </w:r>
      <w:r>
        <w:rPr>
          <w:rFonts w:hint="eastAsia"/>
        </w:rPr>
        <w:t>T</w:t>
      </w:r>
      <w:r>
        <w:rPr>
          <w:rFonts w:hint="eastAsia"/>
        </w:rPr>
        <w:t>的左子树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称为</w:t>
      </w:r>
      <w:r>
        <w:rPr>
          <w:rFonts w:hint="eastAsia"/>
        </w:rPr>
        <w:t>T</w:t>
      </w:r>
      <w:r>
        <w:rPr>
          <w:rFonts w:hint="eastAsia"/>
        </w:rPr>
        <w:t>的右子树。</w:t>
      </w:r>
    </w:p>
    <w:p w14:paraId="35BBEEBD" w14:textId="475B0A6F" w:rsidR="00546750" w:rsidRDefault="00546750" w:rsidP="00A77B53">
      <w:pPr>
        <w:ind w:firstLineChars="0" w:firstLine="420"/>
        <w:rPr>
          <w:rFonts w:hint="eastAsia"/>
        </w:rPr>
      </w:pPr>
      <w:r>
        <w:rPr>
          <w:rFonts w:hint="eastAsia"/>
        </w:rPr>
        <w:lastRenderedPageBreak/>
        <w:t>二叉树集合</w:t>
      </w:r>
      <w:r>
        <w:t>模型</w:t>
      </w:r>
    </w:p>
    <w:p w14:paraId="1EAD4AC3" w14:textId="182FDA2E" w:rsidR="00546750" w:rsidRDefault="00546750" w:rsidP="00546750">
      <w:pPr>
        <w:ind w:firstLineChars="0" w:firstLine="420"/>
        <w:rPr>
          <w:rFonts w:hint="eastAsia"/>
        </w:rPr>
      </w:pPr>
      <w:r>
        <w:rPr>
          <w:rFonts w:hint="eastAsia"/>
        </w:rPr>
        <w:t>设</w:t>
      </w:r>
      <w:r>
        <w:rPr>
          <w:rFonts w:hint="eastAsia"/>
        </w:rPr>
        <w:t>bitree</w:t>
      </w:r>
      <w:r>
        <w:rPr>
          <w:rFonts w:hint="eastAsia"/>
        </w:rPr>
        <w:t>和</w:t>
      </w:r>
      <w:r>
        <w:rPr>
          <w:rFonts w:hint="eastAsia"/>
        </w:rPr>
        <w:t>bitree'</w:t>
      </w:r>
      <w:r>
        <w:rPr>
          <w:rFonts w:hint="eastAsia"/>
        </w:rPr>
        <w:t>是树，</w:t>
      </w:r>
      <w:r>
        <w:rPr>
          <w:rFonts w:hint="eastAsia"/>
        </w:rPr>
        <w:t>t1,</w:t>
      </w:r>
      <w:r w:rsidR="00B51235">
        <w:t xml:space="preserve"> </w:t>
      </w:r>
      <w:r>
        <w:rPr>
          <w:rFonts w:hint="eastAsia"/>
        </w:rPr>
        <w:t>t,</w:t>
      </w:r>
      <w:r w:rsidR="00B51235">
        <w:t xml:space="preserve"> </w:t>
      </w:r>
      <w:r>
        <w:rPr>
          <w:rFonts w:hint="eastAsia"/>
        </w:rPr>
        <w:t>t2</w:t>
      </w:r>
      <w:r>
        <w:rPr>
          <w:rFonts w:hint="eastAsia"/>
        </w:rPr>
        <w:t>是项，则</w:t>
      </w:r>
    </w:p>
    <w:p w14:paraId="7919CD6A" w14:textId="47435276" w:rsidR="00546750" w:rsidRDefault="00546750" w:rsidP="00546750">
      <w:pPr>
        <w:ind w:firstLineChars="0" w:firstLine="420"/>
        <w:rPr>
          <w:rFonts w:hint="eastAsia"/>
        </w:rPr>
      </w:pPr>
      <w:r>
        <w:rPr>
          <w:rFonts w:hint="eastAsia"/>
        </w:rPr>
        <w:t>(1)&lt;nil,</w:t>
      </w:r>
      <w:r w:rsidR="00F36159">
        <w:t xml:space="preserve"> </w:t>
      </w:r>
      <w:r>
        <w:rPr>
          <w:rFonts w:hint="eastAsia"/>
        </w:rPr>
        <w:t>nil,</w:t>
      </w:r>
      <w:r w:rsidR="00F36159">
        <w:t xml:space="preserve"> </w:t>
      </w:r>
      <w:r>
        <w:rPr>
          <w:rFonts w:hint="eastAsia"/>
        </w:rPr>
        <w:t>nil&gt;</w:t>
      </w:r>
      <m:oMath>
        <m:r>
          <m:rPr>
            <m:sty m:val="p"/>
          </m:rPr>
          <w:rPr>
            <w:rFonts w:ascii="Cambria Math" w:hAnsi="Cambria Math"/>
          </w:rPr>
          <m:t>∈</m:t>
        </m:r>
      </m:oMath>
      <w:r>
        <w:rPr>
          <w:rFonts w:hint="eastAsia"/>
        </w:rPr>
        <w:t>bitree</w:t>
      </w:r>
      <w:r>
        <w:rPr>
          <w:rFonts w:hint="eastAsia"/>
        </w:rPr>
        <w:t>。</w:t>
      </w:r>
    </w:p>
    <w:p w14:paraId="6DEA4CA6" w14:textId="7B41A5AD" w:rsidR="00546750" w:rsidRDefault="00546750" w:rsidP="00546750">
      <w:pPr>
        <w:ind w:firstLineChars="0" w:firstLine="420"/>
        <w:rPr>
          <w:rFonts w:hint="eastAsia"/>
        </w:rPr>
      </w:pPr>
      <w:r>
        <w:rPr>
          <w:rFonts w:hint="eastAsia"/>
        </w:rPr>
        <w:t>(2)</w:t>
      </w:r>
      <w:r>
        <w:rPr>
          <w:rFonts w:hint="eastAsia"/>
        </w:rPr>
        <w:t>若</w:t>
      </w:r>
      <w:r>
        <w:rPr>
          <w:rFonts w:hint="eastAsia"/>
        </w:rPr>
        <w:t>&lt;nil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t2&gt;</w:t>
      </w:r>
      <m:oMath>
        <m:r>
          <m:rPr>
            <m:sty m:val="p"/>
          </m:rPr>
          <w:rPr>
            <w:rFonts w:ascii="Cambria Math" w:hAnsi="Cambria Math"/>
          </w:rPr>
          <m:t>∈</m:t>
        </m:r>
      </m:oMath>
      <w:r>
        <w:rPr>
          <w:rFonts w:hint="eastAsia"/>
        </w:rPr>
        <w:t>bitree</w:t>
      </w:r>
      <w:r>
        <w:rPr>
          <w:rFonts w:hint="eastAsia"/>
        </w:rPr>
        <w:t>，则</w:t>
      </w:r>
      <w:r>
        <w:rPr>
          <w:rFonts w:hint="eastAsia"/>
        </w:rPr>
        <w:t>bitree</w:t>
      </w:r>
      <w:r w:rsidR="00F36159">
        <w:t xml:space="preserve"> </w:t>
      </w:r>
      <w:r>
        <w:rPr>
          <w:rFonts w:hint="eastAsia"/>
        </w:rPr>
        <w:t>-</w:t>
      </w:r>
      <w:r w:rsidR="00F36159">
        <w:t xml:space="preserve"> </w:t>
      </w:r>
      <w:r>
        <w:rPr>
          <w:rFonts w:hint="eastAsia"/>
        </w:rPr>
        <w:t>{&lt;nil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t2&gt;}</w:t>
      </w:r>
      <m:oMath>
        <m:r>
          <m:rPr>
            <m:sty m:val="p"/>
          </m:rPr>
          <w:rPr>
            <w:rFonts w:ascii="Cambria Math" w:hAnsi="Cambria Math"/>
          </w:rPr>
          <m:t>∪</m:t>
        </m:r>
      </m:oMath>
      <w:r>
        <w:rPr>
          <w:rFonts w:hint="eastAsia"/>
        </w:rPr>
        <w:t>{&lt;t1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t2&gt;,</w:t>
      </w:r>
      <w:r w:rsidR="00F36159">
        <w:t xml:space="preserve"> </w:t>
      </w:r>
      <w:r>
        <w:rPr>
          <w:rFonts w:hint="eastAsia"/>
        </w:rPr>
        <w:t>&lt;nil,</w:t>
      </w:r>
      <w:r w:rsidR="00F36159">
        <w:t xml:space="preserve"> </w:t>
      </w:r>
      <w:r>
        <w:rPr>
          <w:rFonts w:hint="eastAsia"/>
        </w:rPr>
        <w:t>t1,</w:t>
      </w:r>
      <w:r w:rsidR="00F36159">
        <w:t xml:space="preserve"> </w:t>
      </w:r>
      <w:r>
        <w:rPr>
          <w:rFonts w:hint="eastAsia"/>
        </w:rPr>
        <w:t>nil&gt;}</w:t>
      </w:r>
      <m:oMath>
        <m:r>
          <m:rPr>
            <m:sty m:val="p"/>
          </m:rPr>
          <w:rPr>
            <w:rFonts w:ascii="Cambria Math" w:hAnsi="Cambria Math"/>
          </w:rPr>
          <m:t>∈</m:t>
        </m:r>
      </m:oMath>
      <w:r>
        <w:rPr>
          <w:rFonts w:hint="eastAsia"/>
        </w:rPr>
        <w:t>bitree'</w:t>
      </w:r>
      <w:r>
        <w:rPr>
          <w:rFonts w:hint="eastAsia"/>
        </w:rPr>
        <w:t>。</w:t>
      </w:r>
    </w:p>
    <w:p w14:paraId="0D6926BF" w14:textId="34727C3B" w:rsidR="00A77B53" w:rsidRDefault="00546750" w:rsidP="00546750">
      <w:pPr>
        <w:ind w:firstLineChars="0" w:firstLine="420"/>
        <w:rPr>
          <w:rFonts w:hint="eastAsia"/>
        </w:rPr>
      </w:pPr>
      <w:r>
        <w:rPr>
          <w:rFonts w:hint="eastAsia"/>
        </w:rPr>
        <w:t>(3)</w:t>
      </w:r>
      <w:r>
        <w:rPr>
          <w:rFonts w:hint="eastAsia"/>
        </w:rPr>
        <w:t>若</w:t>
      </w:r>
      <w:r>
        <w:rPr>
          <w:rFonts w:hint="eastAsia"/>
        </w:rPr>
        <w:t>&lt;t1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nil&gt;</w:t>
      </w:r>
      <m:oMath>
        <m:r>
          <m:rPr>
            <m:sty m:val="p"/>
          </m:rPr>
          <w:rPr>
            <w:rFonts w:ascii="Cambria Math" w:hAnsi="Cambria Math"/>
          </w:rPr>
          <m:t>∈</m:t>
        </m:r>
      </m:oMath>
      <w:r>
        <w:rPr>
          <w:rFonts w:hint="eastAsia"/>
        </w:rPr>
        <w:t>bitree</w:t>
      </w:r>
      <w:r>
        <w:rPr>
          <w:rFonts w:hint="eastAsia"/>
        </w:rPr>
        <w:t>，则</w:t>
      </w:r>
      <w:r>
        <w:rPr>
          <w:rFonts w:hint="eastAsia"/>
        </w:rPr>
        <w:t>bitree</w:t>
      </w:r>
      <w:r w:rsidR="00F36159">
        <w:t xml:space="preserve"> </w:t>
      </w:r>
      <w:r>
        <w:rPr>
          <w:rFonts w:hint="eastAsia"/>
        </w:rPr>
        <w:t>-</w:t>
      </w:r>
      <w:r w:rsidR="00F36159">
        <w:t xml:space="preserve"> </w:t>
      </w:r>
      <w:r>
        <w:rPr>
          <w:rFonts w:hint="eastAsia"/>
        </w:rPr>
        <w:t>{&lt;t1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nil&gt;}</w:t>
      </w:r>
      <m:oMath>
        <m:r>
          <m:rPr>
            <m:sty m:val="p"/>
          </m:rPr>
          <w:rPr>
            <w:rFonts w:ascii="Cambria Math" w:hAnsi="Cambria Math"/>
          </w:rPr>
          <m:t>∪</m:t>
        </m:r>
      </m:oMath>
      <w:r>
        <w:rPr>
          <w:rFonts w:hint="eastAsia"/>
        </w:rPr>
        <w:t>{&lt;t1,</w:t>
      </w:r>
      <w:r w:rsidR="00F36159">
        <w:t xml:space="preserve"> </w:t>
      </w:r>
      <w:r>
        <w:rPr>
          <w:rFonts w:hint="eastAsia"/>
        </w:rPr>
        <w:t>t,</w:t>
      </w:r>
      <w:r w:rsidR="00F36159">
        <w:t xml:space="preserve"> </w:t>
      </w:r>
      <w:r>
        <w:rPr>
          <w:rFonts w:hint="eastAsia"/>
        </w:rPr>
        <w:t>t2&gt;,</w:t>
      </w:r>
      <w:r w:rsidR="00F36159">
        <w:t xml:space="preserve"> </w:t>
      </w:r>
      <w:r>
        <w:rPr>
          <w:rFonts w:hint="eastAsia"/>
        </w:rPr>
        <w:t>&lt;nil,</w:t>
      </w:r>
      <w:r w:rsidR="00F36159">
        <w:t xml:space="preserve"> </w:t>
      </w:r>
      <w:r>
        <w:rPr>
          <w:rFonts w:hint="eastAsia"/>
        </w:rPr>
        <w:t>t2,</w:t>
      </w:r>
      <w:r w:rsidR="00F36159">
        <w:t xml:space="preserve"> </w:t>
      </w:r>
      <w:r>
        <w:rPr>
          <w:rFonts w:hint="eastAsia"/>
        </w:rPr>
        <w:t>nil&gt;}</w:t>
      </w:r>
      <m:oMath>
        <m:r>
          <m:rPr>
            <m:sty m:val="p"/>
          </m:rPr>
          <w:rPr>
            <w:rFonts w:ascii="Cambria Math" w:hAnsi="Cambria Math"/>
          </w:rPr>
          <m:t>∈</m:t>
        </m:r>
      </m:oMath>
      <w:r>
        <w:rPr>
          <w:rFonts w:hint="eastAsia"/>
        </w:rPr>
        <w:t>bitree'</w:t>
      </w:r>
      <w:r>
        <w:rPr>
          <w:rFonts w:hint="eastAsia"/>
        </w:rPr>
        <w:t>。</w:t>
      </w:r>
    </w:p>
    <w:p w14:paraId="0F0768DB" w14:textId="02A97B5D" w:rsidR="00A77B53" w:rsidRPr="00012BE1" w:rsidRDefault="00A77B53" w:rsidP="00A77B53">
      <w:pPr>
        <w:ind w:left="480" w:firstLineChars="0" w:firstLine="0"/>
        <w:rPr>
          <w:rFonts w:hint="eastAsia"/>
        </w:rPr>
      </w:pPr>
      <w:r>
        <w:rPr>
          <w:rFonts w:hint="eastAsia"/>
        </w:rPr>
        <w:t>有关于</w:t>
      </w:r>
      <w:r>
        <w:t>一般的树和图</w:t>
      </w:r>
      <w:r w:rsidR="00213DC1">
        <w:rPr>
          <w:rFonts w:hint="eastAsia"/>
        </w:rPr>
        <w:t>的</w:t>
      </w:r>
      <w:r w:rsidR="00213DC1">
        <w:t>内容</w:t>
      </w:r>
      <w:r>
        <w:t>目前</w:t>
      </w:r>
      <w:r>
        <w:rPr>
          <w:rFonts w:hint="eastAsia"/>
        </w:rPr>
        <w:t>还在</w:t>
      </w:r>
      <w:r>
        <w:t>研究与探讨中。</w:t>
      </w:r>
    </w:p>
    <w:p w14:paraId="299B6E2F" w14:textId="4BA2AD61" w:rsidR="00E1540A" w:rsidRPr="00E1540A" w:rsidRDefault="00FF1F45" w:rsidP="00E1540A">
      <w:pPr>
        <w:pStyle w:val="1"/>
        <w:rPr>
          <w:rFonts w:hint="eastAsia"/>
        </w:rPr>
      </w:pPr>
      <w:bookmarkStart w:id="36" w:name="_Toc382937809"/>
      <w:r w:rsidRPr="000A33FE">
        <w:rPr>
          <w:rFonts w:hint="eastAsia"/>
        </w:rPr>
        <w:t>研究内容</w:t>
      </w:r>
      <w:bookmarkEnd w:id="25"/>
      <w:bookmarkEnd w:id="26"/>
      <w:bookmarkEnd w:id="27"/>
      <w:bookmarkEnd w:id="36"/>
    </w:p>
    <w:p w14:paraId="25EB98F0" w14:textId="21448292" w:rsidR="00FF1F45" w:rsidRDefault="006464A5" w:rsidP="00EB3584">
      <w:pPr>
        <w:pStyle w:val="2"/>
      </w:pPr>
      <w:bookmarkStart w:id="37" w:name="_Toc288159308"/>
      <w:bookmarkStart w:id="38" w:name="_Toc351650330"/>
      <w:bookmarkStart w:id="39" w:name="_Toc382937810"/>
      <w:r w:rsidRPr="002F45E2">
        <w:rPr>
          <w:rFonts w:hint="eastAsia"/>
        </w:rPr>
        <w:t>研究</w:t>
      </w:r>
      <w:commentRangeStart w:id="40"/>
      <w:r w:rsidRPr="002F45E2">
        <w:rPr>
          <w:rFonts w:hint="eastAsia"/>
        </w:rPr>
        <w:t>目标</w:t>
      </w:r>
      <w:bookmarkEnd w:id="37"/>
      <w:bookmarkEnd w:id="38"/>
      <w:commentRangeEnd w:id="40"/>
      <w:r w:rsidR="00CA473C">
        <w:rPr>
          <w:rStyle w:val="ac"/>
          <w:rFonts w:eastAsiaTheme="minorEastAsia" w:cstheme="minorBidi"/>
          <w:b w:val="0"/>
          <w:bCs w:val="0"/>
        </w:rPr>
        <w:commentReference w:id="40"/>
      </w:r>
      <w:bookmarkEnd w:id="39"/>
    </w:p>
    <w:p w14:paraId="4CD659BF" w14:textId="3AE24751" w:rsidR="00CA473C" w:rsidRDefault="0014771B" w:rsidP="00CA473C">
      <w:pPr>
        <w:ind w:firstLine="480"/>
        <w:rPr>
          <w:rFonts w:hint="eastAsia"/>
        </w:rPr>
      </w:pPr>
      <w:r>
        <w:rPr>
          <w:rFonts w:hint="eastAsia"/>
        </w:rPr>
        <w:t>根据</w:t>
      </w:r>
      <w:r>
        <w:t>上文的理论模型，完成一个形式化验证工具</w:t>
      </w:r>
      <w:r>
        <w:rPr>
          <w:rFonts w:hint="eastAsia"/>
        </w:rPr>
        <w:t>，</w:t>
      </w:r>
      <w:r>
        <w:t>将用</w:t>
      </w:r>
      <w:r>
        <w:t>B*</w:t>
      </w:r>
      <w:r>
        <w:rPr>
          <w:rFonts w:hint="eastAsia"/>
        </w:rPr>
        <w:t>语言</w:t>
      </w:r>
      <w:r>
        <w:t>代码编写的</w:t>
      </w:r>
      <w:r>
        <w:rPr>
          <w:rFonts w:hint="eastAsia"/>
        </w:rPr>
        <w:t>低层</w:t>
      </w:r>
      <w:r>
        <w:t>规格描述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交互式</w:t>
      </w:r>
      <w:r>
        <w:t>的方式，实现逻辑</w:t>
      </w:r>
      <w:r>
        <w:rPr>
          <w:rFonts w:hint="eastAsia"/>
        </w:rPr>
        <w:t>语句</w:t>
      </w:r>
      <w:r>
        <w:t>的生成，完成整个形式化验证的过程，取代过去完全人工验证的方式，</w:t>
      </w:r>
      <w:r>
        <w:rPr>
          <w:rFonts w:hint="eastAsia"/>
        </w:rPr>
        <w:t>加快</w:t>
      </w:r>
      <w:r>
        <w:t>形式化验证速度，提高形式化验证准确度。</w:t>
      </w:r>
    </w:p>
    <w:p w14:paraId="52B0D8E6" w14:textId="14BA56DA" w:rsidR="00DF299B" w:rsidRDefault="00DF299B" w:rsidP="00DF299B">
      <w:pPr>
        <w:pStyle w:val="2"/>
      </w:pPr>
      <w:bookmarkStart w:id="41" w:name="_Toc382937811"/>
      <w:r>
        <w:rPr>
          <w:rFonts w:hint="eastAsia"/>
        </w:rPr>
        <w:t>研究</w:t>
      </w:r>
      <w:r w:rsidR="00165719">
        <w:rPr>
          <w:rFonts w:hint="eastAsia"/>
        </w:rPr>
        <w:t>核心</w:t>
      </w:r>
      <w:r>
        <w:rPr>
          <w:rFonts w:hint="eastAsia"/>
        </w:rPr>
        <w:t>内容</w:t>
      </w:r>
      <w:bookmarkEnd w:id="41"/>
    </w:p>
    <w:p w14:paraId="3CCE6F6B" w14:textId="62BBECDA" w:rsidR="00663DA9" w:rsidRDefault="00AF711D" w:rsidP="00663DA9">
      <w:pPr>
        <w:ind w:firstLine="480"/>
      </w:pPr>
      <w:r>
        <w:rPr>
          <w:rFonts w:hint="eastAsia"/>
        </w:rPr>
        <w:t>为</w:t>
      </w:r>
      <w:r>
        <w:t>了完成研究目标，</w:t>
      </w:r>
      <w:r>
        <w:rPr>
          <w:rFonts w:hint="eastAsia"/>
        </w:rPr>
        <w:t>需要</w:t>
      </w:r>
      <w:r>
        <w:t>一个</w:t>
      </w:r>
      <w:r>
        <w:t>B*</w:t>
      </w:r>
      <w:r>
        <w:t>语言的解释器</w:t>
      </w:r>
      <w:r>
        <w:rPr>
          <w:rFonts w:hint="eastAsia"/>
        </w:rPr>
        <w:t>，</w:t>
      </w:r>
      <w:r>
        <w:t>来自动化处理用</w:t>
      </w:r>
      <w:r>
        <w:t>B*</w:t>
      </w:r>
      <w:r>
        <w:t>语言</w:t>
      </w:r>
      <w:r w:rsidR="003428EA">
        <w:rPr>
          <w:rFonts w:hint="eastAsia"/>
        </w:rPr>
        <w:t>代码</w:t>
      </w:r>
      <w:r>
        <w:rPr>
          <w:rFonts w:hint="eastAsia"/>
        </w:rPr>
        <w:t>。</w:t>
      </w:r>
      <w:r>
        <w:t>然而</w:t>
      </w:r>
      <w:r>
        <w:rPr>
          <w:rFonts w:hint="eastAsia"/>
        </w:rPr>
        <w:t>，</w:t>
      </w:r>
      <w:r w:rsidR="00AC6F9F">
        <w:rPr>
          <w:rFonts w:hint="eastAsia"/>
        </w:rPr>
        <w:t>该项目</w:t>
      </w:r>
      <w:r w:rsidR="00AC6F9F">
        <w:t>需要的解释器不是一个传统的解释器，</w:t>
      </w:r>
      <w:r w:rsidR="00AC6F9F">
        <w:rPr>
          <w:rFonts w:hint="eastAsia"/>
        </w:rPr>
        <w:t>它</w:t>
      </w:r>
      <w:r w:rsidR="00AC6F9F">
        <w:t>核心目的是</w:t>
      </w:r>
      <w:r w:rsidR="00AC6F9F">
        <w:rPr>
          <w:rFonts w:hint="eastAsia"/>
        </w:rPr>
        <w:t>进行</w:t>
      </w:r>
      <w:r w:rsidR="00AC6F9F">
        <w:t>形式化验证，导出</w:t>
      </w:r>
      <w:r w:rsidR="00AC6F9F">
        <w:rPr>
          <w:rFonts w:hint="eastAsia"/>
        </w:rPr>
        <w:t>有关于</w:t>
      </w:r>
      <w:r w:rsidR="003428EA">
        <w:t>低层需求的逻辑</w:t>
      </w:r>
      <w:r w:rsidR="003428EA">
        <w:rPr>
          <w:rFonts w:hint="eastAsia"/>
        </w:rPr>
        <w:t>语句</w:t>
      </w:r>
      <w:r w:rsidR="00AC6F9F">
        <w:t>。所以</w:t>
      </w:r>
      <w:r w:rsidR="00AC6F9F">
        <w:rPr>
          <w:rFonts w:hint="eastAsia"/>
        </w:rPr>
        <w:t>，</w:t>
      </w:r>
      <w:r w:rsidR="00AC6F9F">
        <w:t>本解释器虽然在前端语法分析方面与传统</w:t>
      </w:r>
      <w:r w:rsidR="00AC6F9F">
        <w:rPr>
          <w:rFonts w:hint="eastAsia"/>
        </w:rPr>
        <w:t>解释器</w:t>
      </w:r>
      <w:r w:rsidR="00AC6F9F">
        <w:t>上</w:t>
      </w:r>
      <w:r w:rsidR="000B2B31">
        <w:rPr>
          <w:rFonts w:hint="eastAsia"/>
        </w:rPr>
        <w:t>相似</w:t>
      </w:r>
      <w:r w:rsidR="000B2B31">
        <w:t>，但是其后端的语言虚拟机部分却有很大区别。</w:t>
      </w:r>
    </w:p>
    <w:p w14:paraId="122BB5D8" w14:textId="31EBCE26" w:rsidR="0077680F" w:rsidRDefault="0077680F" w:rsidP="00663DA9">
      <w:pPr>
        <w:ind w:firstLine="480"/>
        <w:rPr>
          <w:rFonts w:hint="eastAsia"/>
        </w:rPr>
      </w:pPr>
      <w:r>
        <w:t>传统解释器</w:t>
      </w:r>
      <w:r>
        <w:rPr>
          <w:rFonts w:hint="eastAsia"/>
        </w:rPr>
        <w:t>每个</w:t>
      </w:r>
      <w:r>
        <w:t>变量在某一个时刻只会存在一个值，也就是说整个语言的语境（</w:t>
      </w:r>
      <w:r>
        <w:rPr>
          <w:rFonts w:hint="eastAsia"/>
        </w:rPr>
        <w:t>在</w:t>
      </w:r>
      <w:r>
        <w:t>具体的程序中，指的是</w:t>
      </w:r>
      <w:r>
        <w:rPr>
          <w:rFonts w:hint="eastAsia"/>
        </w:rPr>
        <w:t>全部</w:t>
      </w:r>
      <w:r>
        <w:t>变量的值）</w:t>
      </w:r>
      <w:r>
        <w:rPr>
          <w:rFonts w:hint="eastAsia"/>
        </w:rPr>
        <w:t>的变化是</w:t>
      </w:r>
      <w:r>
        <w:t>线性的，</w:t>
      </w:r>
      <w:r>
        <w:rPr>
          <w:rFonts w:hint="eastAsia"/>
        </w:rPr>
        <w:t>每个</w:t>
      </w:r>
      <w:r>
        <w:t>分支语句（</w:t>
      </w:r>
      <w:r>
        <w:rPr>
          <w:rFonts w:hint="eastAsia"/>
        </w:rPr>
        <w:t>if</w:t>
      </w:r>
      <w:r>
        <w:t>）</w:t>
      </w:r>
      <w:r>
        <w:rPr>
          <w:rFonts w:hint="eastAsia"/>
        </w:rPr>
        <w:t>只会</w:t>
      </w:r>
      <w:r>
        <w:t>完成一种</w:t>
      </w:r>
      <w:r>
        <w:t>true/false</w:t>
      </w:r>
      <w:r>
        <w:rPr>
          <w:rFonts w:hint="eastAsia"/>
        </w:rPr>
        <w:t>的</w:t>
      </w:r>
      <w:r>
        <w:t>分支并执行</w:t>
      </w:r>
      <w:r>
        <w:rPr>
          <w:rFonts w:hint="eastAsia"/>
        </w:rPr>
        <w:t>。根据</w:t>
      </w:r>
      <w:r>
        <w:t>上文提到</w:t>
      </w:r>
      <w:r>
        <w:rPr>
          <w:rFonts w:hint="eastAsia"/>
        </w:rPr>
        <w:t>的</w:t>
      </w:r>
      <w:r>
        <w:t>算法验证模型的分支语句部分，</w:t>
      </w:r>
      <w:r>
        <w:rPr>
          <w:rFonts w:hint="eastAsia"/>
        </w:rPr>
        <w:t>本解释器</w:t>
      </w:r>
      <w:r>
        <w:t>需要对分支语句的每种</w:t>
      </w:r>
      <w:r>
        <w:rPr>
          <w:rFonts w:hint="eastAsia"/>
        </w:rPr>
        <w:t>运行</w:t>
      </w:r>
      <w:r>
        <w:t>可能进行检查，也就是语境的变化</w:t>
      </w:r>
      <w:r>
        <w:rPr>
          <w:rFonts w:hint="eastAsia"/>
        </w:rPr>
        <w:t>是</w:t>
      </w:r>
      <w:r>
        <w:t>非线性的，是一个树状展开的过程，这便是</w:t>
      </w:r>
      <w:r>
        <w:rPr>
          <w:rFonts w:hint="eastAsia"/>
        </w:rPr>
        <w:t>本解释器</w:t>
      </w:r>
      <w:r>
        <w:t>面临的第二个问题。</w:t>
      </w:r>
    </w:p>
    <w:p w14:paraId="22C50CA8" w14:textId="77777777" w:rsidR="0077680F" w:rsidRDefault="007A1856" w:rsidP="0077680F">
      <w:pPr>
        <w:ind w:firstLine="480"/>
        <w:rPr>
          <w:rFonts w:hint="eastAsia"/>
        </w:rPr>
      </w:pPr>
      <w:r>
        <w:rPr>
          <w:rFonts w:hint="eastAsia"/>
        </w:rPr>
        <w:lastRenderedPageBreak/>
        <w:t>再者</w:t>
      </w:r>
      <w:r>
        <w:t>，</w:t>
      </w:r>
      <w:r w:rsidR="0077680F">
        <w:rPr>
          <w:rFonts w:hint="eastAsia"/>
        </w:rPr>
        <w:t>传统解释器</w:t>
      </w:r>
      <w:r w:rsidR="0077680F">
        <w:t>整个的解释过程是全自动不需要人工干预的，但是</w:t>
      </w:r>
      <w:r w:rsidR="0077680F">
        <w:rPr>
          <w:rFonts w:hint="eastAsia"/>
        </w:rPr>
        <w:t>根据</w:t>
      </w:r>
      <w:r w:rsidR="0077680F">
        <w:t>上文提到的算法验证模型，一旦遇到循环语句，其逻辑语句的</w:t>
      </w:r>
      <w:r w:rsidR="0077680F">
        <w:rPr>
          <w:rFonts w:hint="eastAsia"/>
        </w:rPr>
        <w:t>导出</w:t>
      </w:r>
      <w:r w:rsidR="0077680F">
        <w:t>方法是基于数学归纳法的，</w:t>
      </w:r>
      <w:r w:rsidR="0077680F">
        <w:rPr>
          <w:rFonts w:hint="eastAsia"/>
        </w:rPr>
        <w:t>这</w:t>
      </w:r>
      <w:r w:rsidR="0077680F">
        <w:t>个过程目前还是必须由人工来完成，所以说，如何在</w:t>
      </w:r>
      <w:r w:rsidR="0077680F">
        <w:rPr>
          <w:rFonts w:hint="eastAsia"/>
        </w:rPr>
        <w:t>利用</w:t>
      </w:r>
      <w:r w:rsidR="0077680F">
        <w:t>自动化的手段，让这个唯一的</w:t>
      </w:r>
      <w:r w:rsidR="0077680F">
        <w:rPr>
          <w:rFonts w:hint="eastAsia"/>
        </w:rPr>
        <w:t>人工</w:t>
      </w:r>
      <w:r w:rsidR="0077680F">
        <w:t>干预的过程变得更加快速而准确，便是本解释器</w:t>
      </w:r>
      <w:r w:rsidR="0077680F">
        <w:rPr>
          <w:rFonts w:hint="eastAsia"/>
        </w:rPr>
        <w:t>面临的</w:t>
      </w:r>
      <w:r w:rsidR="0077680F">
        <w:t>一个问题。</w:t>
      </w:r>
    </w:p>
    <w:p w14:paraId="41C4F0F2" w14:textId="2F6C5357" w:rsidR="006B2780" w:rsidRDefault="006B2780" w:rsidP="006B2780">
      <w:pPr>
        <w:ind w:firstLine="480"/>
      </w:pPr>
      <w:r>
        <w:rPr>
          <w:rFonts w:hint="eastAsia"/>
        </w:rPr>
        <w:t>另外，</w:t>
      </w:r>
      <w:r w:rsidR="00165719">
        <w:rPr>
          <w:rFonts w:hint="eastAsia"/>
        </w:rPr>
        <w:t>根据上文中</w:t>
      </w:r>
      <w:r w:rsidR="00165719">
        <w:t>提到的数据结构验证模型，</w:t>
      </w:r>
      <w:r w:rsidR="00165719">
        <w:rPr>
          <w:rFonts w:hint="eastAsia"/>
        </w:rPr>
        <w:t>本解释器</w:t>
      </w:r>
      <w:r w:rsidR="00165719">
        <w:t>面临的第三个问题就是如何实现</w:t>
      </w:r>
      <w:r w:rsidR="00165719">
        <w:rPr>
          <w:rFonts w:hint="eastAsia"/>
        </w:rPr>
        <w:t>集合</w:t>
      </w:r>
      <w:r w:rsidR="00165719">
        <w:t>数据结构与</w:t>
      </w:r>
      <w:r w:rsidR="00165719">
        <w:rPr>
          <w:rFonts w:hint="eastAsia"/>
        </w:rPr>
        <w:t>线性表</w:t>
      </w:r>
      <w:r w:rsidR="00165719">
        <w:t>、二叉树，以及其他的数据结构之间的</w:t>
      </w:r>
      <w:r w:rsidR="00165719">
        <w:rPr>
          <w:rFonts w:hint="eastAsia"/>
        </w:rPr>
        <w:t>对等</w:t>
      </w:r>
      <w:r w:rsidR="00165719">
        <w:t>的映射关系。</w:t>
      </w:r>
    </w:p>
    <w:p w14:paraId="69C60A24" w14:textId="3C5F1C91" w:rsidR="00165719" w:rsidRDefault="00165719" w:rsidP="006B2780">
      <w:pPr>
        <w:ind w:firstLine="480"/>
      </w:pPr>
      <w:r>
        <w:rPr>
          <w:rFonts w:hint="eastAsia"/>
        </w:rPr>
        <w:t>综上所述</w:t>
      </w:r>
      <w:r>
        <w:t>，我们研究的核心内容</w:t>
      </w:r>
      <w:r>
        <w:rPr>
          <w:rFonts w:hint="eastAsia"/>
        </w:rPr>
        <w:t>，</w:t>
      </w:r>
      <w:r>
        <w:t>也是研究中的难点，</w:t>
      </w:r>
      <w:r w:rsidR="002F6230">
        <w:rPr>
          <w:rFonts w:hint="eastAsia"/>
        </w:rPr>
        <w:t>为</w:t>
      </w:r>
      <w:r w:rsidR="002F6230">
        <w:t>以下三点</w:t>
      </w:r>
    </w:p>
    <w:p w14:paraId="70F0CFB1" w14:textId="7D3116B7" w:rsidR="002F6230" w:rsidRDefault="002F6230" w:rsidP="002F6230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非线性</w:t>
      </w:r>
      <w:r>
        <w:t>变化的语境</w:t>
      </w:r>
    </w:p>
    <w:p w14:paraId="27A49191" w14:textId="5CB80838" w:rsidR="0077680F" w:rsidRDefault="0077680F" w:rsidP="0077680F">
      <w:pPr>
        <w:pStyle w:val="a5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便利快捷</w:t>
      </w:r>
      <w:r>
        <w:t>的循环语句的逻辑语句导出</w:t>
      </w:r>
    </w:p>
    <w:p w14:paraId="5F4177CB" w14:textId="6A741FC5" w:rsidR="002F6230" w:rsidRDefault="002F6230" w:rsidP="002F6230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常用</w:t>
      </w:r>
      <w:r>
        <w:t>数据结构的集合</w:t>
      </w:r>
      <w:r>
        <w:rPr>
          <w:rFonts w:hint="eastAsia"/>
        </w:rPr>
        <w:t>化</w:t>
      </w:r>
    </w:p>
    <w:p w14:paraId="562BCD70" w14:textId="79D42212" w:rsidR="00354063" w:rsidRDefault="00354063" w:rsidP="00354063">
      <w:pPr>
        <w:pStyle w:val="2"/>
      </w:pPr>
      <w:bookmarkStart w:id="42" w:name="_Toc382937812"/>
      <w:r>
        <w:rPr>
          <w:rFonts w:hint="eastAsia"/>
        </w:rPr>
        <w:t>预期研究效果</w:t>
      </w:r>
      <w:bookmarkEnd w:id="42"/>
    </w:p>
    <w:p w14:paraId="4F846559" w14:textId="703237B8" w:rsidR="00354063" w:rsidRPr="00354063" w:rsidRDefault="00354063" w:rsidP="00354063">
      <w:pPr>
        <w:ind w:firstLine="480"/>
        <w:rPr>
          <w:rFonts w:hint="eastAsia"/>
        </w:rPr>
      </w:pPr>
      <w:r>
        <w:rPr>
          <w:rFonts w:hint="eastAsia"/>
        </w:rPr>
        <w:t>较完整的实现</w:t>
      </w:r>
      <w:r>
        <w:rPr>
          <w:rFonts w:hint="eastAsia"/>
        </w:rPr>
        <w:t>B</w:t>
      </w:r>
      <w:r>
        <w:t>*</w:t>
      </w:r>
      <w:r>
        <w:rPr>
          <w:rFonts w:hint="eastAsia"/>
        </w:rPr>
        <w:t>语言语法树的功能，实现除了循环语句外其他的语句全部自动化处理，可以高效的对较复杂的以</w:t>
      </w:r>
      <w:r>
        <w:rPr>
          <w:rFonts w:hint="eastAsia"/>
        </w:rPr>
        <w:t>B</w:t>
      </w:r>
      <w:r>
        <w:t>*</w:t>
      </w:r>
      <w:r>
        <w:rPr>
          <w:rFonts w:hint="eastAsia"/>
        </w:rPr>
        <w:t>语言描述的实际应用程序的低层规格描述完成形式化验证。</w:t>
      </w:r>
    </w:p>
    <w:p w14:paraId="5A56F2FF" w14:textId="6A0211A3" w:rsidR="00FF1F45" w:rsidRDefault="00DF299B" w:rsidP="00165719">
      <w:pPr>
        <w:pStyle w:val="1"/>
      </w:pPr>
      <w:bookmarkStart w:id="43" w:name="_Toc382937813"/>
      <w:r>
        <w:rPr>
          <w:rFonts w:hint="eastAsia"/>
        </w:rPr>
        <w:t>技术路线</w:t>
      </w:r>
      <w:bookmarkEnd w:id="43"/>
    </w:p>
    <w:p w14:paraId="0E6C66AD" w14:textId="1417284D" w:rsidR="00F135FD" w:rsidRDefault="00082A52" w:rsidP="00165719">
      <w:pPr>
        <w:pStyle w:val="2"/>
      </w:pPr>
      <w:bookmarkStart w:id="44" w:name="_Toc382937814"/>
      <w:r>
        <w:rPr>
          <w:rFonts w:hint="eastAsia"/>
        </w:rPr>
        <w:t>基本研究</w:t>
      </w:r>
      <w:r>
        <w:t>流程</w:t>
      </w:r>
      <w:bookmarkEnd w:id="44"/>
    </w:p>
    <w:p w14:paraId="5771DF99" w14:textId="2E136736" w:rsidR="00082A52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完成</w:t>
      </w:r>
      <w:r>
        <w:t>B*</w:t>
      </w:r>
      <w:r>
        <w:t>语言的语法分析器</w:t>
      </w:r>
    </w:p>
    <w:p w14:paraId="331699BF" w14:textId="033A9FAF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确定</w:t>
      </w:r>
      <w:r>
        <w:t>一个包含循环语句与分支语句</w:t>
      </w:r>
      <w:r>
        <w:rPr>
          <w:rFonts w:hint="eastAsia"/>
        </w:rPr>
        <w:t>，</w:t>
      </w:r>
      <w:r>
        <w:t>以及基本</w:t>
      </w:r>
      <w:r>
        <w:rPr>
          <w:rFonts w:hint="eastAsia"/>
        </w:rPr>
        <w:t>数据</w:t>
      </w:r>
      <w:r>
        <w:t>结构运算的典型</w:t>
      </w:r>
      <w:r>
        <w:t>B*</w:t>
      </w:r>
      <w:r>
        <w:t>语言程序，</w:t>
      </w:r>
      <w:r>
        <w:rPr>
          <w:rFonts w:hint="eastAsia"/>
        </w:rPr>
        <w:t>完成</w:t>
      </w:r>
      <w:r>
        <w:t>这个程序的四元式表生成</w:t>
      </w:r>
    </w:p>
    <w:p w14:paraId="7B0CBD62" w14:textId="72001228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分析这个</w:t>
      </w:r>
      <w:r>
        <w:t>典型程序生成</w:t>
      </w:r>
      <w:r>
        <w:rPr>
          <w:rFonts w:hint="eastAsia"/>
        </w:rPr>
        <w:t>的</w:t>
      </w:r>
      <w:r>
        <w:t>四元式表，</w:t>
      </w:r>
      <w:r>
        <w:rPr>
          <w:rFonts w:hint="eastAsia"/>
        </w:rPr>
        <w:t>着力于</w:t>
      </w:r>
      <w:r>
        <w:t>解决</w:t>
      </w:r>
      <w:r>
        <w:rPr>
          <w:rFonts w:hint="eastAsia"/>
        </w:rPr>
        <w:t>循环</w:t>
      </w:r>
      <w:r>
        <w:t>语句处理与非线性</w:t>
      </w:r>
      <w:r>
        <w:rPr>
          <w:rFonts w:hint="eastAsia"/>
        </w:rPr>
        <w:t>语境这两个</w:t>
      </w:r>
      <w:r>
        <w:t>研究核心内容</w:t>
      </w:r>
    </w:p>
    <w:p w14:paraId="07C58EE2" w14:textId="78CC8446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确定</w:t>
      </w:r>
      <w:r>
        <w:t>一个包含循环语句</w:t>
      </w:r>
      <w:r>
        <w:rPr>
          <w:rFonts w:hint="eastAsia"/>
        </w:rPr>
        <w:t>与</w:t>
      </w:r>
      <w:r>
        <w:t>分支语句，以及线性表数据结构运算的典型</w:t>
      </w:r>
      <w:r>
        <w:t>B*</w:t>
      </w:r>
      <w:r>
        <w:t>语</w:t>
      </w:r>
      <w:r>
        <w:lastRenderedPageBreak/>
        <w:t>言程序，完成这个程序的四元式表生成</w:t>
      </w:r>
    </w:p>
    <w:p w14:paraId="58FB608C" w14:textId="3E3F5DAC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分析包含</w:t>
      </w:r>
      <w:r>
        <w:t>线性表的四元式表，着力于解决</w:t>
      </w:r>
      <w:r>
        <w:rPr>
          <w:rFonts w:hint="eastAsia"/>
        </w:rPr>
        <w:t>常用数据</w:t>
      </w:r>
      <w:r>
        <w:t>集合化这个研究核心内容</w:t>
      </w:r>
    </w:p>
    <w:p w14:paraId="1FF95818" w14:textId="5B1DD364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将</w:t>
      </w:r>
      <w:r>
        <w:t>研究线性表的方法推广至其他常用数据结构</w:t>
      </w:r>
    </w:p>
    <w:p w14:paraId="22438BDB" w14:textId="4A665F39" w:rsidR="00A108A9" w:rsidRDefault="00A108A9" w:rsidP="00082A52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完整实现</w:t>
      </w:r>
      <w:r>
        <w:t>B*</w:t>
      </w:r>
      <w:r>
        <w:t>语言语法树的全部功能</w:t>
      </w:r>
    </w:p>
    <w:p w14:paraId="638F8FD4" w14:textId="1AC5E019" w:rsidR="00C264C0" w:rsidRDefault="00C264C0" w:rsidP="00C264C0">
      <w:pPr>
        <w:pStyle w:val="2"/>
      </w:pPr>
      <w:bookmarkStart w:id="45" w:name="_Toc382937815"/>
      <w:r>
        <w:rPr>
          <w:rFonts w:hint="eastAsia"/>
        </w:rPr>
        <w:t>解决</w:t>
      </w:r>
      <w:r>
        <w:t>方案</w:t>
      </w:r>
      <w:bookmarkEnd w:id="45"/>
    </w:p>
    <w:p w14:paraId="53CC119A" w14:textId="1DBA61F5" w:rsidR="00C264C0" w:rsidRDefault="00C264C0" w:rsidP="00C264C0">
      <w:pPr>
        <w:pStyle w:val="3"/>
      </w:pPr>
      <w:bookmarkStart w:id="46" w:name="_Toc382937816"/>
      <w:r>
        <w:rPr>
          <w:rFonts w:hint="eastAsia"/>
        </w:rPr>
        <w:t>编程</w:t>
      </w:r>
      <w:r>
        <w:t>语言选择</w:t>
      </w:r>
      <w:bookmarkEnd w:id="46"/>
    </w:p>
    <w:p w14:paraId="724865F9" w14:textId="4A4FE613" w:rsidR="00C264C0" w:rsidRDefault="00C264C0" w:rsidP="00C264C0">
      <w:pPr>
        <w:ind w:firstLine="480"/>
      </w:pPr>
      <w:r>
        <w:rPr>
          <w:rFonts w:hint="eastAsia"/>
        </w:rPr>
        <w:t>为应对</w:t>
      </w:r>
      <w:r>
        <w:t>跨平台的需求，我们选择</w:t>
      </w:r>
      <w:r>
        <w:t>Java</w:t>
      </w:r>
      <w:r>
        <w:rPr>
          <w:rFonts w:hint="eastAsia"/>
        </w:rPr>
        <w:t>作为</w:t>
      </w:r>
      <w:r>
        <w:t>开发语言</w:t>
      </w:r>
    </w:p>
    <w:p w14:paraId="763A4B87" w14:textId="36BB3876" w:rsidR="00C264C0" w:rsidRDefault="00C264C0" w:rsidP="00C264C0">
      <w:pPr>
        <w:pStyle w:val="3"/>
      </w:pPr>
      <w:bookmarkStart w:id="47" w:name="_Toc382937817"/>
      <w:r>
        <w:rPr>
          <w:rFonts w:hint="eastAsia"/>
        </w:rPr>
        <w:t>语法</w:t>
      </w:r>
      <w:r>
        <w:t>分析器</w:t>
      </w:r>
      <w:bookmarkEnd w:id="47"/>
    </w:p>
    <w:p w14:paraId="5FC17FC7" w14:textId="4AEA1170" w:rsidR="00C264C0" w:rsidRDefault="00C264C0" w:rsidP="00C264C0">
      <w:pPr>
        <w:ind w:firstLine="480"/>
      </w:pPr>
      <w:r>
        <w:rPr>
          <w:rFonts w:hint="eastAsia"/>
        </w:rPr>
        <w:t>我们</w:t>
      </w:r>
      <w:r>
        <w:t>选择了</w:t>
      </w:r>
      <w:r>
        <w:t>Java</w:t>
      </w:r>
      <w:r>
        <w:t>平台中的</w:t>
      </w:r>
      <w:r>
        <w:rPr>
          <w:rFonts w:hint="eastAsia"/>
        </w:rPr>
        <w:t>Antlr</w:t>
      </w:r>
      <w:r>
        <w:t>4.1</w:t>
      </w:r>
      <w:r>
        <w:rPr>
          <w:rFonts w:hint="eastAsia"/>
        </w:rPr>
        <w:t>语法</w:t>
      </w:r>
      <w:r>
        <w:t>分析器生成器作为</w:t>
      </w:r>
      <w:r>
        <w:t>B*</w:t>
      </w:r>
      <w:r>
        <w:t>语言语法分析器的实现工具</w:t>
      </w:r>
    </w:p>
    <w:p w14:paraId="10ABCF74" w14:textId="38CEDECB" w:rsidR="00C264C0" w:rsidRDefault="009D6382" w:rsidP="00C264C0">
      <w:pPr>
        <w:pStyle w:val="3"/>
      </w:pPr>
      <w:bookmarkStart w:id="48" w:name="_Toc382937818"/>
      <w:r>
        <w:rPr>
          <w:rFonts w:hint="eastAsia"/>
        </w:rPr>
        <w:t>非线性语境</w:t>
      </w:r>
      <w:r>
        <w:t>的设计</w:t>
      </w:r>
      <w:bookmarkEnd w:id="48"/>
    </w:p>
    <w:p w14:paraId="147A7F85" w14:textId="7A6958E1" w:rsidR="00C264C0" w:rsidRPr="00C264C0" w:rsidRDefault="00C264C0" w:rsidP="00C264C0">
      <w:pPr>
        <w:ind w:firstLine="480"/>
        <w:rPr>
          <w:rFonts w:hint="eastAsia"/>
        </w:rPr>
      </w:pPr>
      <w:r>
        <w:rPr>
          <w:rFonts w:hint="eastAsia"/>
        </w:rPr>
        <w:t>目前</w:t>
      </w:r>
      <w:r w:rsidR="009D6382">
        <w:rPr>
          <w:rFonts w:hint="eastAsia"/>
        </w:rPr>
        <w:t>，</w:t>
      </w:r>
      <w:r w:rsidR="009D6382">
        <w:t>我们已经完成了对于</w:t>
      </w:r>
      <w:r w:rsidR="009D6382">
        <w:rPr>
          <w:rFonts w:hint="eastAsia"/>
        </w:rPr>
        <w:t>研究</w:t>
      </w:r>
      <w:r w:rsidR="009D6382">
        <w:t>核心内容中非线性语境</w:t>
      </w:r>
      <w:r w:rsidR="009D6382">
        <w:rPr>
          <w:rFonts w:hint="eastAsia"/>
        </w:rPr>
        <w:t>的</w:t>
      </w:r>
      <w:r w:rsidR="009D6382">
        <w:t>解决方案。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E17643" w14:paraId="37BDF3AE" w14:textId="77777777" w:rsidTr="00E17643">
        <w:tc>
          <w:tcPr>
            <w:tcW w:w="8522" w:type="dxa"/>
          </w:tcPr>
          <w:p w14:paraId="154CA0B5" w14:textId="74A9390E" w:rsidR="00E17643" w:rsidRDefault="00E17643" w:rsidP="00E17643">
            <w:pPr>
              <w:ind w:firstLineChars="0" w:firstLine="0"/>
              <w:jc w:val="center"/>
            </w:pPr>
            <w:r>
              <w:object w:dxaOrig="10260" w:dyaOrig="3750" w14:anchorId="5194887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49.5pt;height:127.5pt" o:ole="">
                  <v:imagedata r:id="rId19" o:title=""/>
                </v:shape>
                <o:OLEObject Type="Embed" ProgID="Visio.Drawing.15" ShapeID="_x0000_i1025" DrawAspect="Content" ObjectID="_1456683273" r:id="rId20"/>
              </w:object>
            </w:r>
          </w:p>
        </w:tc>
      </w:tr>
      <w:tr w:rsidR="00E17643" w14:paraId="0C36908C" w14:textId="77777777" w:rsidTr="00E17643">
        <w:tc>
          <w:tcPr>
            <w:tcW w:w="8522" w:type="dxa"/>
          </w:tcPr>
          <w:p w14:paraId="0D3A2F55" w14:textId="182B141F" w:rsidR="00E17643" w:rsidRPr="00E17643" w:rsidRDefault="00E17643" w:rsidP="00E42289">
            <w:pPr>
              <w:pStyle w:val="af"/>
            </w:pPr>
            <w:r>
              <w:rPr>
                <w:rFonts w:hint="eastAsia"/>
              </w:rPr>
              <w:t>图</w:t>
            </w:r>
            <w:r w:rsidR="00E42289">
              <w:t>5</w:t>
            </w:r>
            <w:r>
              <w:rPr>
                <w:rFonts w:hint="eastAsia"/>
              </w:rPr>
              <w:t xml:space="preserve">.2.3-1 </w:t>
            </w:r>
            <w:r>
              <w:rPr>
                <w:rFonts w:hint="eastAsia"/>
              </w:rPr>
              <w:t>条件树</w:t>
            </w:r>
            <w:r>
              <w:t>部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类图</w:t>
            </w:r>
          </w:p>
        </w:tc>
      </w:tr>
      <w:tr w:rsidR="00E17643" w14:paraId="3E03E0EA" w14:textId="77777777" w:rsidTr="00E17643">
        <w:tc>
          <w:tcPr>
            <w:tcW w:w="8522" w:type="dxa"/>
          </w:tcPr>
          <w:p w14:paraId="19AA86D9" w14:textId="68982F05" w:rsidR="00E17643" w:rsidRDefault="00E17643" w:rsidP="00E17643">
            <w:pPr>
              <w:pStyle w:val="af"/>
            </w:pPr>
            <w:r>
              <w:rPr>
                <w:noProof/>
              </w:rPr>
              <w:lastRenderedPageBreak/>
              <w:drawing>
                <wp:inline distT="0" distB="0" distL="0" distR="0" wp14:anchorId="3150B5CD" wp14:editId="0C10210B">
                  <wp:extent cx="4673723" cy="5661329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/>
                          <a:srcRect t="291" b="-1"/>
                          <a:stretch/>
                        </pic:blipFill>
                        <pic:spPr bwMode="auto">
                          <a:xfrm>
                            <a:off x="0" y="0"/>
                            <a:ext cx="4694587" cy="568660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7643" w14:paraId="31D4E48C" w14:textId="77777777" w:rsidTr="00E17643">
        <w:tc>
          <w:tcPr>
            <w:tcW w:w="8522" w:type="dxa"/>
          </w:tcPr>
          <w:p w14:paraId="440FEBC6" w14:textId="5FE1A2E6" w:rsidR="00E17643" w:rsidRDefault="00E17643" w:rsidP="00E17643">
            <w:pPr>
              <w:pStyle w:val="af"/>
            </w:pPr>
            <w:r>
              <w:rPr>
                <w:rFonts w:hint="eastAsia"/>
              </w:rPr>
              <w:t>图</w:t>
            </w:r>
            <w:r w:rsidR="00E42289">
              <w:rPr>
                <w:rFonts w:hint="eastAsia"/>
              </w:rPr>
              <w:t xml:space="preserve"> 5</w:t>
            </w:r>
            <w:r>
              <w:rPr>
                <w:rFonts w:hint="eastAsia"/>
              </w:rPr>
              <w:t xml:space="preserve">.2.3-2 </w:t>
            </w:r>
            <w:r>
              <w:rPr>
                <w:rFonts w:hint="eastAsia"/>
              </w:rPr>
              <w:t>条件树更新</w:t>
            </w:r>
            <w:r>
              <w:t>伪代码</w:t>
            </w:r>
          </w:p>
        </w:tc>
      </w:tr>
    </w:tbl>
    <w:p w14:paraId="5DEB6CFA" w14:textId="2DD04EC0" w:rsidR="00D860C3" w:rsidRDefault="00D860C3" w:rsidP="007B0576">
      <w:pPr>
        <w:ind w:firstLine="480"/>
      </w:pPr>
      <w:r>
        <w:t>该</w:t>
      </w:r>
      <w:r>
        <w:rPr>
          <w:rFonts w:hint="eastAsia"/>
        </w:rPr>
        <w:t>方案</w:t>
      </w:r>
      <w:r>
        <w:t>的</w:t>
      </w:r>
      <w:r>
        <w:rPr>
          <w:rFonts w:hint="eastAsia"/>
        </w:rPr>
        <w:t>基本数据</w:t>
      </w:r>
      <w:r>
        <w:t>如图</w:t>
      </w:r>
      <w:r w:rsidR="00E42289">
        <w:t>5</w:t>
      </w:r>
      <w:r>
        <w:rPr>
          <w:rFonts w:hint="eastAsia"/>
        </w:rPr>
        <w:t>.2.3-1</w:t>
      </w:r>
      <w:r>
        <w:rPr>
          <w:rFonts w:hint="eastAsia"/>
        </w:rPr>
        <w:t>所示，</w:t>
      </w:r>
      <w:r>
        <w:t>通过一个</w:t>
      </w:r>
      <w:r>
        <w:rPr>
          <w:rFonts w:hint="eastAsia"/>
        </w:rPr>
        <w:t>条件</w:t>
      </w:r>
      <w:r>
        <w:t>树来</w:t>
      </w:r>
      <w:r>
        <w:rPr>
          <w:rFonts w:hint="eastAsia"/>
        </w:rPr>
        <w:t>保存</w:t>
      </w:r>
      <w:r>
        <w:t>代码的分</w:t>
      </w:r>
      <w:r>
        <w:rPr>
          <w:rFonts w:hint="eastAsia"/>
        </w:rPr>
        <w:t>支</w:t>
      </w:r>
      <w:r>
        <w:t>框架，在条件树的每个叶节点中保存语境，来保证</w:t>
      </w:r>
      <w:r>
        <w:rPr>
          <w:rFonts w:hint="eastAsia"/>
        </w:rPr>
        <w:t>条件</w:t>
      </w:r>
      <w:r>
        <w:t>与语境相匹配</w:t>
      </w:r>
      <w:r>
        <w:rPr>
          <w:rFonts w:hint="eastAsia"/>
        </w:rPr>
        <w:t>。</w:t>
      </w:r>
      <w:r>
        <w:t>该方案</w:t>
      </w:r>
      <w:r>
        <w:rPr>
          <w:rFonts w:hint="eastAsia"/>
        </w:rPr>
        <w:t>的以</w:t>
      </w:r>
      <w:r>
        <w:t>伪代码形式表示的算法如图</w:t>
      </w:r>
      <w:r w:rsidR="00E42289">
        <w:t>5</w:t>
      </w:r>
      <w:r>
        <w:rPr>
          <w:rFonts w:hint="eastAsia"/>
        </w:rPr>
        <w:t>.2.3-2</w:t>
      </w:r>
      <w:r>
        <w:rPr>
          <w:rFonts w:hint="eastAsia"/>
        </w:rPr>
        <w:t>所示</w:t>
      </w:r>
      <w:r>
        <w:t>，给出了更新条件树的一些基本的操作</w:t>
      </w:r>
      <w:r>
        <w:rPr>
          <w:rFonts w:hint="eastAsia"/>
        </w:rPr>
        <w:t>。</w:t>
      </w:r>
    </w:p>
    <w:p w14:paraId="1CDA3331" w14:textId="367085AC" w:rsidR="00270957" w:rsidRDefault="00270957" w:rsidP="00270957">
      <w:pPr>
        <w:pStyle w:val="3"/>
      </w:pPr>
      <w:r>
        <w:rPr>
          <w:rFonts w:hint="eastAsia"/>
        </w:rPr>
        <w:t>循环语句</w:t>
      </w:r>
      <w:r>
        <w:t>设计</w:t>
      </w:r>
    </w:p>
    <w:p w14:paraId="659F99A1" w14:textId="0622D8B9" w:rsidR="00270957" w:rsidRDefault="003725A7" w:rsidP="00270957">
      <w:pPr>
        <w:ind w:firstLine="480"/>
      </w:pPr>
      <w:r>
        <w:rPr>
          <w:rFonts w:hint="eastAsia"/>
        </w:rPr>
        <w:t>目前</w:t>
      </w:r>
      <w:r>
        <w:t>可以给出的是关于处理循环语句的流程图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E42289" w14:paraId="1613B930" w14:textId="77777777" w:rsidTr="00E42289">
        <w:tc>
          <w:tcPr>
            <w:tcW w:w="8522" w:type="dxa"/>
          </w:tcPr>
          <w:p w14:paraId="38AE698B" w14:textId="21C2A3A2" w:rsidR="00E42289" w:rsidRDefault="00E42289" w:rsidP="00E42289">
            <w:pPr>
              <w:ind w:firstLineChars="0" w:firstLine="0"/>
              <w:jc w:val="center"/>
              <w:rPr>
                <w:rFonts w:hint="eastAsia"/>
              </w:rPr>
            </w:pPr>
            <w:r>
              <w:object w:dxaOrig="5775" w:dyaOrig="9871" w14:anchorId="4FA5ABF5">
                <v:shape id="_x0000_i1026" type="#_x0000_t75" style="width:288.75pt;height:493.5pt" o:ole="">
                  <v:imagedata r:id="rId22" o:title=""/>
                </v:shape>
                <o:OLEObject Type="Embed" ProgID="Visio.Drawing.15" ShapeID="_x0000_i1026" DrawAspect="Content" ObjectID="_1456683274" r:id="rId23"/>
              </w:object>
            </w:r>
          </w:p>
        </w:tc>
      </w:tr>
      <w:tr w:rsidR="00E42289" w14:paraId="53979D8E" w14:textId="77777777" w:rsidTr="00E42289">
        <w:tc>
          <w:tcPr>
            <w:tcW w:w="8522" w:type="dxa"/>
          </w:tcPr>
          <w:p w14:paraId="0DB4290D" w14:textId="79378FED" w:rsidR="00E42289" w:rsidRDefault="00E42289" w:rsidP="00E42289">
            <w:pPr>
              <w:pStyle w:val="af"/>
              <w:rPr>
                <w:rFonts w:hint="eastAsia"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5.2.4-1 </w:t>
            </w:r>
            <w:r>
              <w:rPr>
                <w:rFonts w:hint="eastAsia"/>
              </w:rPr>
              <w:t>循环语句</w:t>
            </w:r>
            <w:r>
              <w:t>处理流程图</w:t>
            </w:r>
          </w:p>
        </w:tc>
      </w:tr>
    </w:tbl>
    <w:p w14:paraId="40303284" w14:textId="039E05B3" w:rsidR="005437B2" w:rsidRDefault="00FF1F45" w:rsidP="00EB3584">
      <w:pPr>
        <w:pStyle w:val="1"/>
      </w:pPr>
      <w:bookmarkStart w:id="49" w:name="_Toc256166173"/>
      <w:bookmarkStart w:id="50" w:name="_Toc288159315"/>
      <w:bookmarkStart w:id="51" w:name="_Toc351650341"/>
      <w:bookmarkStart w:id="52" w:name="_Toc382937819"/>
      <w:bookmarkStart w:id="53" w:name="_GoBack"/>
      <w:bookmarkEnd w:id="53"/>
      <w:r w:rsidRPr="000A33FE">
        <w:rPr>
          <w:rFonts w:hint="eastAsia"/>
        </w:rPr>
        <w:t>进度安排</w:t>
      </w:r>
      <w:bookmarkEnd w:id="49"/>
      <w:bookmarkEnd w:id="50"/>
      <w:bookmarkEnd w:id="51"/>
      <w:bookmarkEnd w:id="52"/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3085"/>
        <w:gridCol w:w="5437"/>
      </w:tblGrid>
      <w:tr w:rsidR="00DB6EC7" w14:paraId="2A476BFD" w14:textId="77777777" w:rsidTr="00DB6E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20DE8A92" w14:textId="72FAE51A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t>时间</w:t>
            </w:r>
          </w:p>
        </w:tc>
        <w:tc>
          <w:tcPr>
            <w:tcW w:w="5437" w:type="dxa"/>
          </w:tcPr>
          <w:p w14:paraId="1476BD43" w14:textId="1E33FDA0" w:rsidR="00DB6EC7" w:rsidRDefault="00DB6EC7" w:rsidP="00DB6EC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</w:p>
        </w:tc>
      </w:tr>
      <w:tr w:rsidR="00DB6EC7" w14:paraId="5FBA23AC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110688AD" w14:textId="35560681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t>2014.</w:t>
            </w:r>
            <w:r>
              <w:t>03.03---2014.03.17</w:t>
            </w:r>
          </w:p>
        </w:tc>
        <w:tc>
          <w:tcPr>
            <w:tcW w:w="5437" w:type="dxa"/>
          </w:tcPr>
          <w:p w14:paraId="42B61E6D" w14:textId="75341EDE" w:rsidR="00DB6EC7" w:rsidRDefault="00DB6EC7" w:rsidP="00DB6EC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阅读</w:t>
            </w:r>
            <w:r>
              <w:t>相关材料，准备开题</w:t>
            </w:r>
          </w:p>
        </w:tc>
      </w:tr>
      <w:tr w:rsidR="00DB6EC7" w14:paraId="7382AD50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02F762CB" w14:textId="192F5C5E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t>2</w:t>
            </w:r>
            <w:r>
              <w:t>014.03.18---2014.04.13</w:t>
            </w:r>
          </w:p>
        </w:tc>
        <w:tc>
          <w:tcPr>
            <w:tcW w:w="5437" w:type="dxa"/>
          </w:tcPr>
          <w:p w14:paraId="6795A909" w14:textId="244FDAB5" w:rsidR="00DB6EC7" w:rsidRPr="00DB6EC7" w:rsidRDefault="00DB6EC7" w:rsidP="00DB6EC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完成软件</w:t>
            </w:r>
            <w:r>
              <w:t>主体部分</w:t>
            </w:r>
          </w:p>
        </w:tc>
      </w:tr>
      <w:tr w:rsidR="00DB6EC7" w14:paraId="3171BA0A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773FCE3F" w14:textId="5112D2CD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lastRenderedPageBreak/>
              <w:t>2014.</w:t>
            </w:r>
            <w:r>
              <w:t>0</w:t>
            </w:r>
            <w:r>
              <w:rPr>
                <w:rFonts w:hint="eastAsia"/>
              </w:rPr>
              <w:t>4.14-</w:t>
            </w:r>
            <w:r>
              <w:t>--</w:t>
            </w:r>
            <w:r>
              <w:rPr>
                <w:rFonts w:hint="eastAsia"/>
              </w:rPr>
              <w:t>2014.</w:t>
            </w:r>
            <w:r>
              <w:t>0</w:t>
            </w:r>
            <w:r>
              <w:rPr>
                <w:rFonts w:hint="eastAsia"/>
              </w:rPr>
              <w:t>4.18</w:t>
            </w:r>
          </w:p>
        </w:tc>
        <w:tc>
          <w:tcPr>
            <w:tcW w:w="5437" w:type="dxa"/>
          </w:tcPr>
          <w:p w14:paraId="65D82E36" w14:textId="72402E39" w:rsidR="00DB6EC7" w:rsidRDefault="00DB6EC7" w:rsidP="00DB6EC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期</w:t>
            </w:r>
            <w:r>
              <w:t>检查</w:t>
            </w:r>
          </w:p>
        </w:tc>
      </w:tr>
      <w:tr w:rsidR="00DB6EC7" w14:paraId="483CC4AB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06169031" w14:textId="2EB1407C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t>2014.</w:t>
            </w:r>
            <w:r>
              <w:t>04.19---2014.04.31</w:t>
            </w:r>
          </w:p>
        </w:tc>
        <w:tc>
          <w:tcPr>
            <w:tcW w:w="5437" w:type="dxa"/>
          </w:tcPr>
          <w:p w14:paraId="2AA6489F" w14:textId="469E030C" w:rsidR="00DB6EC7" w:rsidRDefault="00DB6EC7" w:rsidP="00DB6EC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调整</w:t>
            </w:r>
            <w:r>
              <w:t>软件内容，最终完成软件本体</w:t>
            </w:r>
          </w:p>
        </w:tc>
      </w:tr>
      <w:tr w:rsidR="00DB6EC7" w14:paraId="631ADC44" w14:textId="77777777" w:rsidTr="00DB6E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5" w:type="dxa"/>
          </w:tcPr>
          <w:p w14:paraId="73DA8B70" w14:textId="60A4A253" w:rsidR="00DB6EC7" w:rsidRDefault="00DB6EC7" w:rsidP="00DB6EC7">
            <w:pPr>
              <w:ind w:firstLineChars="0" w:firstLine="0"/>
            </w:pPr>
            <w:r>
              <w:rPr>
                <w:rFonts w:hint="eastAsia"/>
              </w:rPr>
              <w:t>2014.</w:t>
            </w:r>
            <w:r>
              <w:t>0</w:t>
            </w:r>
            <w:r>
              <w:rPr>
                <w:rFonts w:hint="eastAsia"/>
              </w:rPr>
              <w:t>5.</w:t>
            </w:r>
            <w:r>
              <w:t>0</w:t>
            </w:r>
            <w:r>
              <w:rPr>
                <w:rFonts w:hint="eastAsia"/>
              </w:rPr>
              <w:t>1-</w:t>
            </w:r>
            <w:r>
              <w:t>--</w:t>
            </w:r>
            <w:r>
              <w:rPr>
                <w:rFonts w:hint="eastAsia"/>
              </w:rPr>
              <w:t>2014.</w:t>
            </w:r>
            <w:r>
              <w:t>0</w:t>
            </w:r>
            <w:r>
              <w:rPr>
                <w:rFonts w:hint="eastAsia"/>
              </w:rPr>
              <w:t>6.</w:t>
            </w:r>
            <w:r>
              <w:t>0</w:t>
            </w:r>
            <w:r>
              <w:rPr>
                <w:rFonts w:hint="eastAsia"/>
              </w:rPr>
              <w:t>2</w:t>
            </w:r>
          </w:p>
        </w:tc>
        <w:tc>
          <w:tcPr>
            <w:tcW w:w="5437" w:type="dxa"/>
          </w:tcPr>
          <w:p w14:paraId="22243BE7" w14:textId="60A977B4" w:rsidR="00DB6EC7" w:rsidRDefault="00DB6EC7" w:rsidP="00DB6EC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完成</w:t>
            </w:r>
            <w:r>
              <w:t>毕业论文</w:t>
            </w:r>
          </w:p>
        </w:tc>
      </w:tr>
    </w:tbl>
    <w:p w14:paraId="140EC520" w14:textId="40932426" w:rsidR="00832A02" w:rsidRDefault="00FF1F45" w:rsidP="00EB3584">
      <w:pPr>
        <w:pStyle w:val="1"/>
      </w:pPr>
      <w:bookmarkStart w:id="54" w:name="_Toc256166174"/>
      <w:bookmarkStart w:id="55" w:name="_Toc288159316"/>
      <w:bookmarkStart w:id="56" w:name="_Toc351650342"/>
      <w:bookmarkStart w:id="57" w:name="_Toc382937820"/>
      <w:r w:rsidRPr="000A33FE">
        <w:rPr>
          <w:rFonts w:hint="eastAsia"/>
        </w:rPr>
        <w:t>参考文献</w:t>
      </w:r>
      <w:bookmarkEnd w:id="54"/>
      <w:bookmarkEnd w:id="55"/>
      <w:bookmarkEnd w:id="56"/>
      <w:bookmarkEnd w:id="57"/>
    </w:p>
    <w:p w14:paraId="15AD27EE" w14:textId="27C7E50F" w:rsidR="00536FA1" w:rsidRDefault="00536FA1" w:rsidP="00536FA1">
      <w:pPr>
        <w:pStyle w:val="a5"/>
        <w:numPr>
          <w:ilvl w:val="0"/>
          <w:numId w:val="23"/>
        </w:numPr>
        <w:ind w:firstLineChars="0"/>
      </w:pPr>
      <w:r w:rsidRPr="00536FA1">
        <w:t>Warwick, Graham. "Flight Tests Of Next F-35 Block Underway." Aviation Week, 12 June 2010.</w:t>
      </w:r>
    </w:p>
    <w:p w14:paraId="2EE19DFE" w14:textId="2E957546" w:rsidR="00536FA1" w:rsidRDefault="00536FA1" w:rsidP="00536FA1">
      <w:pPr>
        <w:pStyle w:val="a5"/>
        <w:numPr>
          <w:ilvl w:val="0"/>
          <w:numId w:val="23"/>
        </w:numPr>
        <w:ind w:firstLineChars="0"/>
      </w:pPr>
      <w:r w:rsidRPr="00536FA1">
        <w:t>Jean-Louis Camus. “Efficient Development of Airborne Software with SCADE Suite™.” Handbook. 2003</w:t>
      </w:r>
    </w:p>
    <w:p w14:paraId="2076EC85" w14:textId="119C6532" w:rsidR="00536FA1" w:rsidRDefault="00490C35" w:rsidP="008039F9">
      <w:pPr>
        <w:pStyle w:val="a5"/>
        <w:numPr>
          <w:ilvl w:val="0"/>
          <w:numId w:val="23"/>
        </w:numPr>
        <w:ind w:firstLineChars="0"/>
      </w:pPr>
      <w:hyperlink r:id="rId24" w:history="1">
        <w:r w:rsidR="00A606C1" w:rsidRPr="00063241">
          <w:rPr>
            <w:rStyle w:val="a6"/>
          </w:rPr>
          <w:t>http://www.rtca.org/store_list.asp</w:t>
        </w:r>
      </w:hyperlink>
    </w:p>
    <w:p w14:paraId="0D5C7C97" w14:textId="177B7DAE" w:rsidR="00A606C1" w:rsidRDefault="00A606C1" w:rsidP="00A606C1">
      <w:pPr>
        <w:pStyle w:val="a5"/>
        <w:numPr>
          <w:ilvl w:val="0"/>
          <w:numId w:val="23"/>
        </w:numPr>
        <w:ind w:firstLineChars="0"/>
      </w:pPr>
      <w:r w:rsidRPr="00A606C1">
        <w:t xml:space="preserve">ISO/IEC </w:t>
      </w:r>
      <w:commentRangeStart w:id="58"/>
      <w:r w:rsidRPr="00A606C1">
        <w:t>15408</w:t>
      </w:r>
      <w:commentRangeEnd w:id="58"/>
      <w:r>
        <w:rPr>
          <w:rStyle w:val="ac"/>
        </w:rPr>
        <w:commentReference w:id="58"/>
      </w:r>
    </w:p>
    <w:p w14:paraId="3288F683" w14:textId="4B65C93E" w:rsidR="006B2AF1" w:rsidRDefault="006B2AF1" w:rsidP="00A606C1">
      <w:pPr>
        <w:pStyle w:val="a5"/>
        <w:numPr>
          <w:ilvl w:val="0"/>
          <w:numId w:val="23"/>
        </w:numPr>
        <w:ind w:firstLineChars="0"/>
      </w:pPr>
      <w:bookmarkStart w:id="59" w:name="_Ref382750856"/>
      <w:r w:rsidRPr="00E2480A">
        <w:t>S. Owre, J. M. Rushby, and N. Shankar</w:t>
      </w:r>
      <w:r>
        <w:rPr>
          <w:rFonts w:hint="eastAsia"/>
        </w:rPr>
        <w:t xml:space="preserve">, </w:t>
      </w:r>
      <w:r w:rsidRPr="00E2480A">
        <w:t>PVS: A Prototype Verification System</w:t>
      </w:r>
      <w:r>
        <w:t xml:space="preserve">, </w:t>
      </w:r>
      <w:r w:rsidRPr="00E2480A">
        <w:t>from CADE 11, Saratoga Springs, NY, June 1992</w:t>
      </w:r>
      <w:bookmarkEnd w:id="59"/>
    </w:p>
    <w:p w14:paraId="4AFF7336" w14:textId="7A346470" w:rsidR="00FE6BF8" w:rsidRDefault="00FE6BF8" w:rsidP="00B21387">
      <w:pPr>
        <w:pStyle w:val="a5"/>
        <w:numPr>
          <w:ilvl w:val="0"/>
          <w:numId w:val="23"/>
        </w:numPr>
        <w:ind w:firstLineChars="0"/>
      </w:pPr>
      <w:bookmarkStart w:id="60" w:name="_Ref382751028"/>
      <w:r w:rsidRPr="00FE6BF8">
        <w:t>Joachim van den Berg, Bart Jacobs</w:t>
      </w:r>
      <w:r>
        <w:t xml:space="preserve">, </w:t>
      </w:r>
      <w:r w:rsidR="00B21387">
        <w:t>“</w:t>
      </w:r>
      <w:r w:rsidR="00B21387" w:rsidRPr="00B21387">
        <w:t>The loop Compiler for Java and JML</w:t>
      </w:r>
      <w:r w:rsidR="00B21387">
        <w:t>.” Tools and Algorithms for the Construction and Analysis of Systems Lecture Notes in Computer Science Volume 2031, 2001</w:t>
      </w:r>
      <w:bookmarkEnd w:id="60"/>
    </w:p>
    <w:p w14:paraId="689F89C6" w14:textId="05123FF8" w:rsidR="00B21387" w:rsidRDefault="00B21387" w:rsidP="00B21387">
      <w:pPr>
        <w:pStyle w:val="a5"/>
        <w:numPr>
          <w:ilvl w:val="0"/>
          <w:numId w:val="23"/>
        </w:numPr>
        <w:ind w:firstLineChars="0"/>
      </w:pPr>
      <w:bookmarkStart w:id="61" w:name="_Ref382751037"/>
      <w:r w:rsidRPr="00B21387">
        <w:t>Hendrik Tews</w:t>
      </w:r>
      <w:r>
        <w:t xml:space="preserve">, “Formal Methods in the Robin project: Speciﬁcation and veriﬁcation of the Nova microhypervisor.” </w:t>
      </w:r>
      <w:r w:rsidRPr="00B21387">
        <w:t>Proceedings of the C/C++ Verification Workshop, 2007</w:t>
      </w:r>
      <w:bookmarkEnd w:id="61"/>
    </w:p>
    <w:p w14:paraId="3355A932" w14:textId="7887F48B" w:rsidR="006B2AF1" w:rsidRDefault="006B2AF1" w:rsidP="006B2AF1">
      <w:pPr>
        <w:pStyle w:val="a5"/>
        <w:numPr>
          <w:ilvl w:val="0"/>
          <w:numId w:val="23"/>
        </w:numPr>
        <w:ind w:firstLineChars="0"/>
      </w:pPr>
      <w:bookmarkStart w:id="62" w:name="_Ref382750918"/>
      <w:r w:rsidRPr="00FE6BF8">
        <w:t>Gerwin Klein</w:t>
      </w:r>
      <w:r>
        <w:t>. “</w:t>
      </w:r>
      <w:r w:rsidRPr="00FE6BF8">
        <w:t>Operating System Verification—An Overview</w:t>
      </w:r>
      <w:r>
        <w:t>.” Sadhana,  February 2009</w:t>
      </w:r>
      <w:bookmarkEnd w:id="62"/>
    </w:p>
    <w:p w14:paraId="53FF1365" w14:textId="7B97EB65" w:rsidR="003A7D7F" w:rsidRDefault="003A7D7F" w:rsidP="006B2AF1">
      <w:pPr>
        <w:pStyle w:val="a5"/>
        <w:numPr>
          <w:ilvl w:val="0"/>
          <w:numId w:val="23"/>
        </w:numPr>
        <w:ind w:firstLineChars="0"/>
      </w:pPr>
      <w:bookmarkStart w:id="63" w:name="_Ref382751291"/>
      <w:r w:rsidRPr="003E2680">
        <w:t>http://www.verisoft.de/SubProject2.html</w:t>
      </w:r>
      <w:bookmarkEnd w:id="63"/>
    </w:p>
    <w:p w14:paraId="45C01555" w14:textId="3F1F885D" w:rsidR="00654CB7" w:rsidRDefault="003A7D7F" w:rsidP="003A7D7F">
      <w:pPr>
        <w:pStyle w:val="a5"/>
        <w:numPr>
          <w:ilvl w:val="0"/>
          <w:numId w:val="23"/>
        </w:numPr>
        <w:ind w:firstLineChars="0"/>
      </w:pPr>
      <w:bookmarkStart w:id="64" w:name="_Ref382751363"/>
      <w:r w:rsidRPr="0095059C">
        <w:t>Gerwin Klein, etc. seL4: Formal verification of an operating system kernel. Communications of the ACM, 53(6), 107–115, (June, 2010)</w:t>
      </w:r>
      <w:bookmarkEnd w:id="64"/>
    </w:p>
    <w:p w14:paraId="7A70FF64" w14:textId="5C029DE1" w:rsidR="003A7D7F" w:rsidRPr="00536FA1" w:rsidRDefault="003A7D7F" w:rsidP="003A7D7F">
      <w:pPr>
        <w:pStyle w:val="a5"/>
        <w:numPr>
          <w:ilvl w:val="0"/>
          <w:numId w:val="23"/>
        </w:numPr>
        <w:ind w:firstLineChars="0"/>
      </w:pPr>
      <w:bookmarkStart w:id="65" w:name="_Ref382751378"/>
      <w:r w:rsidRPr="00147F34">
        <w:t>http://kyhcs.ustcsz.edu.cn/projects/certos</w:t>
      </w:r>
      <w:bookmarkEnd w:id="65"/>
    </w:p>
    <w:sectPr w:rsidR="003A7D7F" w:rsidRPr="00536FA1" w:rsidSect="00BA45C6">
      <w:headerReference w:type="default" r:id="rId25"/>
      <w:footerReference w:type="default" r:id="rId26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8" w:author="Zhao" w:date="2014-03-14T14:42:00Z" w:initials="Z">
    <w:p w14:paraId="4EBA023D" w14:textId="77777777" w:rsidR="008D25F6" w:rsidRDefault="008D25F6" w:rsidP="00B02048">
      <w:pPr>
        <w:pStyle w:val="ad"/>
        <w:ind w:firstLine="420"/>
      </w:pPr>
      <w:r>
        <w:rPr>
          <w:rStyle w:val="ac"/>
        </w:rPr>
        <w:annotationRef/>
      </w:r>
      <w:r w:rsidRPr="00E2480A">
        <w:t>S. Owre, J. M. Rushby, and N. Shankar</w:t>
      </w:r>
      <w:r>
        <w:rPr>
          <w:rFonts w:hint="eastAsia"/>
        </w:rPr>
        <w:t xml:space="preserve">, </w:t>
      </w:r>
      <w:r w:rsidRPr="00E2480A">
        <w:t>PVS: A Prototype Verification System</w:t>
      </w:r>
      <w:r>
        <w:t xml:space="preserve">, </w:t>
      </w:r>
      <w:r w:rsidRPr="00E2480A">
        <w:t>from CADE 11, Saratoga Springs, NY, June 1992</w:t>
      </w:r>
    </w:p>
  </w:comment>
  <w:comment w:id="23" w:author="Zhao" w:date="2014-03-15T20:14:00Z" w:initials="Z">
    <w:p w14:paraId="168C37BF" w14:textId="430D9D36" w:rsidR="008D25F6" w:rsidRDefault="008D25F6">
      <w:pPr>
        <w:pStyle w:val="ad"/>
        <w:ind w:firstLine="420"/>
      </w:pPr>
      <w:r>
        <w:rPr>
          <w:rStyle w:val="ac"/>
        </w:rPr>
        <w:annotationRef/>
      </w:r>
      <w:r w:rsidRPr="00147F34">
        <w:t>http://kyhcs.ustcsz.edu.cn/projects/certos</w:t>
      </w:r>
    </w:p>
  </w:comment>
  <w:comment w:id="40" w:author="Zhao" w:date="2014-03-09T14:46:00Z" w:initials="Z">
    <w:p w14:paraId="27DE1BF4" w14:textId="151F9455" w:rsidR="008D25F6" w:rsidRDefault="008D25F6">
      <w:pPr>
        <w:pStyle w:val="ad"/>
        <w:ind w:firstLine="420"/>
      </w:pPr>
      <w:r>
        <w:rPr>
          <w:rStyle w:val="ac"/>
        </w:rPr>
        <w:annotationRef/>
      </w:r>
      <w:r>
        <w:rPr>
          <w:rFonts w:hint="eastAsia"/>
        </w:rPr>
        <w:t>建议题目</w:t>
      </w:r>
      <w:r>
        <w:t>把</w:t>
      </w:r>
      <w:r>
        <w:t>B</w:t>
      </w:r>
      <w:r>
        <w:t>语言改为</w:t>
      </w:r>
      <w:r>
        <w:t>B*</w:t>
      </w:r>
      <w:r>
        <w:t>语言</w:t>
      </w:r>
    </w:p>
  </w:comment>
  <w:comment w:id="58" w:author="Zhao" w:date="2014-03-07T10:36:00Z" w:initials="z">
    <w:p w14:paraId="40FB6F06" w14:textId="2CE798AE" w:rsidR="008D25F6" w:rsidRDefault="008D25F6">
      <w:pPr>
        <w:pStyle w:val="ad"/>
        <w:ind w:firstLine="420"/>
      </w:pPr>
      <w:r>
        <w:rPr>
          <w:rStyle w:val="ac"/>
        </w:rPr>
        <w:annotationRef/>
      </w:r>
      <w:r>
        <w:rPr>
          <w:rFonts w:hint="eastAsia"/>
        </w:rPr>
        <w:t>没有</w:t>
      </w:r>
      <w:r>
        <w:t>标准的原文，不知道该如何引用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EBA023D" w15:done="0"/>
  <w15:commentEx w15:paraId="168C37BF" w15:done="0"/>
  <w15:commentEx w15:paraId="27DE1BF4" w15:done="0"/>
  <w15:commentEx w15:paraId="40FB6F0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A4C7448" w14:textId="77777777" w:rsidR="00077688" w:rsidRDefault="00077688" w:rsidP="00FF76CB">
      <w:pPr>
        <w:ind w:firstLine="480"/>
      </w:pPr>
      <w:r>
        <w:separator/>
      </w:r>
    </w:p>
  </w:endnote>
  <w:endnote w:type="continuationSeparator" w:id="0">
    <w:p w14:paraId="46E027BE" w14:textId="77777777" w:rsidR="00077688" w:rsidRDefault="00077688" w:rsidP="00FF76CB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1D335D" w14:textId="77777777" w:rsidR="008D25F6" w:rsidRDefault="008D25F6" w:rsidP="00BA45C6">
    <w:pPr>
      <w:pStyle w:val="a4"/>
      <w:wordWrap w:val="0"/>
      <w:ind w:firstLine="360"/>
      <w:jc w:val="right"/>
    </w:pPr>
    <w:r>
      <w:rPr>
        <w:rStyle w:val="a7"/>
        <w:rFonts w:ascii="宋体" w:hint="eastAsia"/>
      </w:rPr>
      <w:t xml:space="preserve">· </w:t>
    </w:r>
    <w:r w:rsidRPr="001C48DA">
      <w:rPr>
        <w:rStyle w:val="a7"/>
        <w:rFonts w:cs="Times New Roman"/>
      </w:rPr>
      <w:fldChar w:fldCharType="begin"/>
    </w:r>
    <w:r w:rsidRPr="001C48DA">
      <w:rPr>
        <w:rStyle w:val="a7"/>
        <w:rFonts w:cs="Times New Roman"/>
      </w:rPr>
      <w:instrText xml:space="preserve"> PAGE </w:instrText>
    </w:r>
    <w:r w:rsidRPr="001C48DA">
      <w:rPr>
        <w:rStyle w:val="a7"/>
        <w:rFonts w:cs="Times New Roman"/>
      </w:rPr>
      <w:fldChar w:fldCharType="separate"/>
    </w:r>
    <w:r w:rsidR="00E42289">
      <w:rPr>
        <w:rStyle w:val="a7"/>
        <w:rFonts w:cs="Times New Roman"/>
        <w:noProof/>
      </w:rPr>
      <w:t>12</w:t>
    </w:r>
    <w:r w:rsidRPr="001C48DA">
      <w:rPr>
        <w:rStyle w:val="a7"/>
        <w:rFonts w:cs="Times New Roman"/>
      </w:rPr>
      <w:fldChar w:fldCharType="end"/>
    </w:r>
    <w:r>
      <w:rPr>
        <w:rStyle w:val="a7"/>
        <w:rFonts w:hint="eastAsia"/>
      </w:rPr>
      <w:t xml:space="preserve"> </w:t>
    </w:r>
    <w:r>
      <w:rPr>
        <w:rStyle w:val="a7"/>
        <w:rFonts w:ascii="宋体" w:hint="eastAsia"/>
      </w:rPr>
      <w:t xml:space="preserve">·                  </w:t>
    </w:r>
    <w:r>
      <w:rPr>
        <w:rFonts w:ascii="楷体_GB2312" w:eastAsia="楷体_GB2312" w:hint="eastAsia"/>
      </w:rPr>
      <w:t>北京航空航天大学计算机学院</w:t>
    </w:r>
  </w:p>
  <w:p w14:paraId="044828C4" w14:textId="77777777" w:rsidR="008D25F6" w:rsidRDefault="008D25F6" w:rsidP="00BA45C6">
    <w:pPr>
      <w:pStyle w:val="a4"/>
      <w:wordWrap w:val="0"/>
      <w:ind w:firstLine="360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2DECAB" w14:textId="77777777" w:rsidR="008D25F6" w:rsidRPr="00BA45C6" w:rsidRDefault="008D25F6" w:rsidP="00BA45C6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46595B2" w14:textId="77777777" w:rsidR="008D25F6" w:rsidRDefault="008D25F6" w:rsidP="00093DA5">
    <w:pPr>
      <w:pStyle w:val="a4"/>
      <w:ind w:firstLine="360"/>
      <w:jc w:val="cen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222512" w14:textId="77777777" w:rsidR="008D25F6" w:rsidRDefault="008D25F6" w:rsidP="00BA45C6">
    <w:pPr>
      <w:pStyle w:val="a4"/>
      <w:pBdr>
        <w:top w:val="single" w:sz="4" w:space="1" w:color="auto"/>
      </w:pBdr>
      <w:spacing w:line="320" w:lineRule="exact"/>
      <w:ind w:firstLineChars="50" w:firstLine="90"/>
    </w:pPr>
    <w:r>
      <w:rPr>
        <w:rFonts w:ascii="楷体_GB2312" w:eastAsia="楷体_GB2312" w:hint="eastAsia"/>
      </w:rPr>
      <w:t>北京航空航天大学计算机学院</w:t>
    </w:r>
    <w:r>
      <w:rPr>
        <w:rStyle w:val="a7"/>
        <w:rFonts w:ascii="宋体" w:hint="eastAsia"/>
      </w:rPr>
      <w:t xml:space="preserve">              · </w:t>
    </w:r>
    <w:r w:rsidRPr="001C48DA">
      <w:rPr>
        <w:rStyle w:val="a7"/>
        <w:rFonts w:cs="Times New Roman"/>
      </w:rPr>
      <w:fldChar w:fldCharType="begin"/>
    </w:r>
    <w:r w:rsidRPr="001C48DA">
      <w:rPr>
        <w:rStyle w:val="a7"/>
        <w:rFonts w:cs="Times New Roman"/>
      </w:rPr>
      <w:instrText xml:space="preserve"> PAGE </w:instrText>
    </w:r>
    <w:r w:rsidRPr="001C48DA">
      <w:rPr>
        <w:rStyle w:val="a7"/>
        <w:rFonts w:cs="Times New Roman"/>
      </w:rPr>
      <w:fldChar w:fldCharType="separate"/>
    </w:r>
    <w:r w:rsidR="00E42289">
      <w:rPr>
        <w:rStyle w:val="a7"/>
        <w:rFonts w:cs="Times New Roman"/>
        <w:noProof/>
      </w:rPr>
      <w:t>13</w:t>
    </w:r>
    <w:r w:rsidRPr="001C48DA">
      <w:rPr>
        <w:rStyle w:val="a7"/>
        <w:rFonts w:cs="Times New Roman"/>
      </w:rPr>
      <w:fldChar w:fldCharType="end"/>
    </w:r>
    <w:r>
      <w:rPr>
        <w:rStyle w:val="a7"/>
        <w:rFonts w:hint="eastAsia"/>
      </w:rPr>
      <w:t xml:space="preserve"> </w:t>
    </w:r>
    <w:r>
      <w:rPr>
        <w:rStyle w:val="a7"/>
        <w:rFonts w:ascii="宋体" w:hint="eastAsia"/>
      </w:rPr>
      <w:t>·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3B0034E" w14:textId="77777777" w:rsidR="00077688" w:rsidRDefault="00077688" w:rsidP="00FF76CB">
      <w:pPr>
        <w:ind w:firstLine="480"/>
      </w:pPr>
      <w:r>
        <w:separator/>
      </w:r>
    </w:p>
  </w:footnote>
  <w:footnote w:type="continuationSeparator" w:id="0">
    <w:p w14:paraId="256597C6" w14:textId="77777777" w:rsidR="00077688" w:rsidRDefault="00077688" w:rsidP="00FF76CB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1B4D5A" w14:textId="77777777" w:rsidR="008D25F6" w:rsidRDefault="008D25F6" w:rsidP="00BA45C6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850C80" w14:textId="77777777" w:rsidR="008D25F6" w:rsidRPr="00BA45C6" w:rsidRDefault="008D25F6" w:rsidP="00BA45C6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8EF104" w14:textId="77777777" w:rsidR="008D25F6" w:rsidRDefault="008D25F6" w:rsidP="00FF76CB">
    <w:pPr>
      <w:ind w:firstLine="480"/>
      <w:jc w:val="center"/>
    </w:pPr>
    <w:r>
      <w:rPr>
        <w:rFonts w:hint="eastAsia"/>
        <w:vanish/>
      </w:rPr>
      <w:t xml:space="preserve"> 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1EEC9A" w14:textId="77777777" w:rsidR="008D25F6" w:rsidRDefault="008D25F6" w:rsidP="00626D15">
    <w:pPr>
      <w:pStyle w:val="a3"/>
      <w:ind w:firstLine="360"/>
      <w:rPr>
        <w:rFonts w:ascii="楷体_GB2312" w:eastAsia="楷体_GB2312"/>
      </w:rPr>
    </w:pPr>
    <w:r>
      <w:rPr>
        <w:rFonts w:ascii="楷体_GB2312" w:eastAsia="楷体_GB2312" w:hint="eastAsia"/>
      </w:rPr>
      <w:t>学士学位论文开题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4D5457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07836952"/>
    <w:multiLevelType w:val="multilevel"/>
    <w:tmpl w:val="752A3F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EastAsia" w:hAnsiTheme="minorHAnsi" w:cstheme="minorBidi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8E3207F"/>
    <w:multiLevelType w:val="hybridMultilevel"/>
    <w:tmpl w:val="5964C45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09F120F7"/>
    <w:multiLevelType w:val="hybridMultilevel"/>
    <w:tmpl w:val="6804E524"/>
    <w:lvl w:ilvl="0" w:tplc="B38EEB4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0D411A27"/>
    <w:multiLevelType w:val="hybridMultilevel"/>
    <w:tmpl w:val="FADA3D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E2020FB"/>
    <w:multiLevelType w:val="hybridMultilevel"/>
    <w:tmpl w:val="DEF2831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FFD7E38"/>
    <w:multiLevelType w:val="hybridMultilevel"/>
    <w:tmpl w:val="EE0E0FB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0787062"/>
    <w:multiLevelType w:val="hybridMultilevel"/>
    <w:tmpl w:val="457887FA"/>
    <w:lvl w:ilvl="0" w:tplc="FC5CDFCE">
      <w:start w:val="1"/>
      <w:numFmt w:val="lowerRoman"/>
      <w:lvlText w:val="(%1)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1263083F"/>
    <w:multiLevelType w:val="hybridMultilevel"/>
    <w:tmpl w:val="25242BE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13887B7F"/>
    <w:multiLevelType w:val="hybridMultilevel"/>
    <w:tmpl w:val="FB58EB04"/>
    <w:lvl w:ilvl="0" w:tplc="80E8D7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78A2F34"/>
    <w:multiLevelType w:val="hybridMultilevel"/>
    <w:tmpl w:val="106C5D14"/>
    <w:lvl w:ilvl="0" w:tplc="28CC94E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CF2DA0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0C8520E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1AE0B0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7DC70C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F96D500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948FCE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B2E75A8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0921A3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1B3D29F3"/>
    <w:multiLevelType w:val="hybridMultilevel"/>
    <w:tmpl w:val="0A68899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1DCD7046"/>
    <w:multiLevelType w:val="hybridMultilevel"/>
    <w:tmpl w:val="118EF1B0"/>
    <w:lvl w:ilvl="0" w:tplc="2E8AB012">
      <w:start w:val="1"/>
      <w:numFmt w:val="lowerRoman"/>
      <w:lvlText w:val="(%1)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1DD935DE"/>
    <w:multiLevelType w:val="multilevel"/>
    <w:tmpl w:val="1374BEFE"/>
    <w:lvl w:ilvl="0">
      <w:start w:val="1"/>
      <w:numFmt w:val="decimal"/>
      <w:lvlText w:val="%1."/>
      <w:lvlJc w:val="left"/>
      <w:pPr>
        <w:ind w:left="1260" w:hanging="78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2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0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3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6" w:hanging="1800"/>
      </w:pPr>
      <w:rPr>
        <w:rFonts w:hint="default"/>
      </w:rPr>
    </w:lvl>
  </w:abstractNum>
  <w:abstractNum w:abstractNumId="14">
    <w:nsid w:val="20FC14F9"/>
    <w:multiLevelType w:val="hybridMultilevel"/>
    <w:tmpl w:val="ECA2AE40"/>
    <w:lvl w:ilvl="0" w:tplc="66DA2048">
      <w:start w:val="1"/>
      <w:numFmt w:val="lowerRoman"/>
      <w:lvlText w:val="(%1)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20FD50CD"/>
    <w:multiLevelType w:val="hybridMultilevel"/>
    <w:tmpl w:val="FADA3D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8410422"/>
    <w:multiLevelType w:val="hybridMultilevel"/>
    <w:tmpl w:val="69BCD1C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28A20EA4"/>
    <w:multiLevelType w:val="multilevel"/>
    <w:tmpl w:val="975C3EF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1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0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728" w:hanging="1800"/>
      </w:pPr>
      <w:rPr>
        <w:rFonts w:hint="default"/>
      </w:rPr>
    </w:lvl>
  </w:abstractNum>
  <w:abstractNum w:abstractNumId="18">
    <w:nsid w:val="319027DD"/>
    <w:multiLevelType w:val="multilevel"/>
    <w:tmpl w:val="518E1F98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38F67361"/>
    <w:multiLevelType w:val="hybridMultilevel"/>
    <w:tmpl w:val="5AB2F354"/>
    <w:lvl w:ilvl="0" w:tplc="F54E5EA8">
      <w:start w:val="1"/>
      <w:numFmt w:val="decimal"/>
      <w:lvlText w:val="［%1］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40F95000"/>
    <w:multiLevelType w:val="hybridMultilevel"/>
    <w:tmpl w:val="A6CAFD3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413A093D"/>
    <w:multiLevelType w:val="hybridMultilevel"/>
    <w:tmpl w:val="3F227E0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443E48BE"/>
    <w:multiLevelType w:val="hybridMultilevel"/>
    <w:tmpl w:val="D13EBE5C"/>
    <w:lvl w:ilvl="0" w:tplc="F54E5EA8">
      <w:start w:val="1"/>
      <w:numFmt w:val="decimal"/>
      <w:lvlText w:val="［%1］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A6256AB"/>
    <w:multiLevelType w:val="hybridMultilevel"/>
    <w:tmpl w:val="3B8E28EE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4">
    <w:nsid w:val="4E920C3F"/>
    <w:multiLevelType w:val="multilevel"/>
    <w:tmpl w:val="1374BEFE"/>
    <w:lvl w:ilvl="0">
      <w:start w:val="1"/>
      <w:numFmt w:val="decimal"/>
      <w:lvlText w:val="%1."/>
      <w:lvlJc w:val="left"/>
      <w:pPr>
        <w:ind w:left="1260" w:hanging="78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2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0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3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96" w:hanging="1800"/>
      </w:pPr>
      <w:rPr>
        <w:rFonts w:hint="default"/>
      </w:rPr>
    </w:lvl>
  </w:abstractNum>
  <w:abstractNum w:abstractNumId="25">
    <w:nsid w:val="538C7494"/>
    <w:multiLevelType w:val="hybridMultilevel"/>
    <w:tmpl w:val="665E96AC"/>
    <w:lvl w:ilvl="0" w:tplc="DE46CE5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8709FF8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406F8B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95E4C9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7EC7BC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29A491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4D4FBD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FB4470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46ABBF0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>
    <w:nsid w:val="5F9E7F7B"/>
    <w:multiLevelType w:val="multilevel"/>
    <w:tmpl w:val="5518C9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Theme="minorHAnsi" w:eastAsiaTheme="minorEastAsia" w:hAnsiTheme="minorHAnsi" w:cstheme="minorBidi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5FCF5933"/>
    <w:multiLevelType w:val="hybridMultilevel"/>
    <w:tmpl w:val="852EDAC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>
    <w:nsid w:val="621A3C1D"/>
    <w:multiLevelType w:val="hybridMultilevel"/>
    <w:tmpl w:val="60CE4664"/>
    <w:lvl w:ilvl="0" w:tplc="FC5CDFCE">
      <w:start w:val="1"/>
      <w:numFmt w:val="lowerRoman"/>
      <w:lvlText w:val="(%1)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>
    <w:nsid w:val="6CAE1F39"/>
    <w:multiLevelType w:val="hybridMultilevel"/>
    <w:tmpl w:val="F984DB1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74844311"/>
    <w:multiLevelType w:val="hybridMultilevel"/>
    <w:tmpl w:val="3D044958"/>
    <w:lvl w:ilvl="0" w:tplc="0E66DC26">
      <w:start w:val="1"/>
      <w:numFmt w:val="decimal"/>
      <w:lvlText w:val="%1."/>
      <w:lvlJc w:val="left"/>
      <w:pPr>
        <w:ind w:left="84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>
    <w:nsid w:val="79A921C6"/>
    <w:multiLevelType w:val="hybridMultilevel"/>
    <w:tmpl w:val="AFF0153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7C3C6186"/>
    <w:multiLevelType w:val="hybridMultilevel"/>
    <w:tmpl w:val="341A3E0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5"/>
  </w:num>
  <w:num w:numId="2">
    <w:abstractNumId w:val="9"/>
  </w:num>
  <w:num w:numId="3">
    <w:abstractNumId w:val="22"/>
  </w:num>
  <w:num w:numId="4">
    <w:abstractNumId w:val="12"/>
  </w:num>
  <w:num w:numId="5">
    <w:abstractNumId w:val="28"/>
  </w:num>
  <w:num w:numId="6">
    <w:abstractNumId w:val="14"/>
  </w:num>
  <w:num w:numId="7">
    <w:abstractNumId w:val="7"/>
  </w:num>
  <w:num w:numId="8">
    <w:abstractNumId w:val="24"/>
  </w:num>
  <w:num w:numId="9">
    <w:abstractNumId w:val="1"/>
  </w:num>
  <w:num w:numId="10">
    <w:abstractNumId w:val="26"/>
  </w:num>
  <w:num w:numId="11">
    <w:abstractNumId w:val="30"/>
  </w:num>
  <w:num w:numId="12">
    <w:abstractNumId w:val="27"/>
  </w:num>
  <w:num w:numId="13">
    <w:abstractNumId w:val="13"/>
  </w:num>
  <w:num w:numId="14">
    <w:abstractNumId w:val="17"/>
  </w:num>
  <w:num w:numId="15">
    <w:abstractNumId w:val="18"/>
  </w:num>
  <w:num w:numId="16">
    <w:abstractNumId w:val="3"/>
  </w:num>
  <w:num w:numId="17">
    <w:abstractNumId w:val="25"/>
  </w:num>
  <w:num w:numId="18">
    <w:abstractNumId w:val="6"/>
  </w:num>
  <w:num w:numId="19">
    <w:abstractNumId w:val="10"/>
  </w:num>
  <w:num w:numId="20">
    <w:abstractNumId w:val="23"/>
  </w:num>
  <w:num w:numId="21">
    <w:abstractNumId w:val="11"/>
  </w:num>
  <w:num w:numId="22">
    <w:abstractNumId w:val="2"/>
  </w:num>
  <w:num w:numId="23">
    <w:abstractNumId w:val="19"/>
  </w:num>
  <w:num w:numId="24">
    <w:abstractNumId w:val="0"/>
  </w:num>
  <w:num w:numId="25">
    <w:abstractNumId w:val="16"/>
  </w:num>
  <w:num w:numId="26">
    <w:abstractNumId w:val="32"/>
  </w:num>
  <w:num w:numId="27">
    <w:abstractNumId w:val="31"/>
  </w:num>
  <w:num w:numId="28">
    <w:abstractNumId w:val="29"/>
  </w:num>
  <w:num w:numId="29">
    <w:abstractNumId w:val="21"/>
  </w:num>
  <w:num w:numId="30">
    <w:abstractNumId w:val="8"/>
  </w:num>
  <w:num w:numId="31">
    <w:abstractNumId w:val="15"/>
  </w:num>
  <w:num w:numId="32">
    <w:abstractNumId w:val="20"/>
  </w:num>
  <w:num w:numId="33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hao">
    <w15:presenceInfo w15:providerId="None" w15:userId="Zha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5AF2"/>
    <w:rsid w:val="000127AC"/>
    <w:rsid w:val="00012BE1"/>
    <w:rsid w:val="00015AF2"/>
    <w:rsid w:val="00022DB0"/>
    <w:rsid w:val="00026D11"/>
    <w:rsid w:val="00027000"/>
    <w:rsid w:val="00027572"/>
    <w:rsid w:val="00035602"/>
    <w:rsid w:val="00044D8F"/>
    <w:rsid w:val="000474A2"/>
    <w:rsid w:val="00050D5C"/>
    <w:rsid w:val="00052E8B"/>
    <w:rsid w:val="000543AE"/>
    <w:rsid w:val="00055C2A"/>
    <w:rsid w:val="00060346"/>
    <w:rsid w:val="0006157F"/>
    <w:rsid w:val="000648C9"/>
    <w:rsid w:val="0006512C"/>
    <w:rsid w:val="00066A0F"/>
    <w:rsid w:val="0007158F"/>
    <w:rsid w:val="00074570"/>
    <w:rsid w:val="000751E6"/>
    <w:rsid w:val="0007624E"/>
    <w:rsid w:val="00077688"/>
    <w:rsid w:val="00082A52"/>
    <w:rsid w:val="000836EB"/>
    <w:rsid w:val="00090BD3"/>
    <w:rsid w:val="000936B9"/>
    <w:rsid w:val="00093DA5"/>
    <w:rsid w:val="00094DDF"/>
    <w:rsid w:val="00096550"/>
    <w:rsid w:val="00097295"/>
    <w:rsid w:val="000A33FE"/>
    <w:rsid w:val="000A37F5"/>
    <w:rsid w:val="000A5CCD"/>
    <w:rsid w:val="000A74C4"/>
    <w:rsid w:val="000B2B31"/>
    <w:rsid w:val="000B492D"/>
    <w:rsid w:val="000B673E"/>
    <w:rsid w:val="000B7B35"/>
    <w:rsid w:val="000C2266"/>
    <w:rsid w:val="000C2E12"/>
    <w:rsid w:val="000C6386"/>
    <w:rsid w:val="000D10D8"/>
    <w:rsid w:val="000D76EF"/>
    <w:rsid w:val="000D78AF"/>
    <w:rsid w:val="000E5540"/>
    <w:rsid w:val="000E6034"/>
    <w:rsid w:val="000F55F9"/>
    <w:rsid w:val="000F7A45"/>
    <w:rsid w:val="001056CD"/>
    <w:rsid w:val="00126C5B"/>
    <w:rsid w:val="0013187C"/>
    <w:rsid w:val="0013412E"/>
    <w:rsid w:val="00140B5F"/>
    <w:rsid w:val="00140DC4"/>
    <w:rsid w:val="0014270D"/>
    <w:rsid w:val="00142F70"/>
    <w:rsid w:val="0014771B"/>
    <w:rsid w:val="00147F34"/>
    <w:rsid w:val="00151EC8"/>
    <w:rsid w:val="00157FE8"/>
    <w:rsid w:val="00165719"/>
    <w:rsid w:val="0016762E"/>
    <w:rsid w:val="00175457"/>
    <w:rsid w:val="00175BCF"/>
    <w:rsid w:val="0017693A"/>
    <w:rsid w:val="0018099C"/>
    <w:rsid w:val="00182AFC"/>
    <w:rsid w:val="00186014"/>
    <w:rsid w:val="00194998"/>
    <w:rsid w:val="00195CA8"/>
    <w:rsid w:val="001A0853"/>
    <w:rsid w:val="001A3460"/>
    <w:rsid w:val="001A4713"/>
    <w:rsid w:val="001A4D8F"/>
    <w:rsid w:val="001B01AF"/>
    <w:rsid w:val="001B2187"/>
    <w:rsid w:val="001C48DA"/>
    <w:rsid w:val="001C572B"/>
    <w:rsid w:val="001C656D"/>
    <w:rsid w:val="001C74E2"/>
    <w:rsid w:val="001D10C0"/>
    <w:rsid w:val="001D3CF9"/>
    <w:rsid w:val="001D6A03"/>
    <w:rsid w:val="001E36D3"/>
    <w:rsid w:val="001E40B4"/>
    <w:rsid w:val="001E558D"/>
    <w:rsid w:val="001E5CC1"/>
    <w:rsid w:val="001E7A24"/>
    <w:rsid w:val="001F2384"/>
    <w:rsid w:val="001F5A42"/>
    <w:rsid w:val="00201799"/>
    <w:rsid w:val="0021196E"/>
    <w:rsid w:val="00213DC1"/>
    <w:rsid w:val="00215063"/>
    <w:rsid w:val="00221B61"/>
    <w:rsid w:val="00226BCF"/>
    <w:rsid w:val="00230085"/>
    <w:rsid w:val="0023059D"/>
    <w:rsid w:val="00230622"/>
    <w:rsid w:val="00230F7B"/>
    <w:rsid w:val="00231E5A"/>
    <w:rsid w:val="00236C99"/>
    <w:rsid w:val="0025315E"/>
    <w:rsid w:val="00267F26"/>
    <w:rsid w:val="00270525"/>
    <w:rsid w:val="00270957"/>
    <w:rsid w:val="00285FBE"/>
    <w:rsid w:val="00287B00"/>
    <w:rsid w:val="00296C3D"/>
    <w:rsid w:val="00297B12"/>
    <w:rsid w:val="002A076C"/>
    <w:rsid w:val="002A65F1"/>
    <w:rsid w:val="002B0E16"/>
    <w:rsid w:val="002C28F8"/>
    <w:rsid w:val="002D1D4D"/>
    <w:rsid w:val="002E00C1"/>
    <w:rsid w:val="002E469D"/>
    <w:rsid w:val="002E7DBA"/>
    <w:rsid w:val="002F45E2"/>
    <w:rsid w:val="002F6230"/>
    <w:rsid w:val="002F7433"/>
    <w:rsid w:val="002F756A"/>
    <w:rsid w:val="00301474"/>
    <w:rsid w:val="00301DE4"/>
    <w:rsid w:val="0030540C"/>
    <w:rsid w:val="00305C66"/>
    <w:rsid w:val="00310671"/>
    <w:rsid w:val="0031140B"/>
    <w:rsid w:val="00311C99"/>
    <w:rsid w:val="00312BCA"/>
    <w:rsid w:val="00320AF6"/>
    <w:rsid w:val="00324C5C"/>
    <w:rsid w:val="00325033"/>
    <w:rsid w:val="003272FA"/>
    <w:rsid w:val="003428EA"/>
    <w:rsid w:val="00343B3B"/>
    <w:rsid w:val="00344999"/>
    <w:rsid w:val="00345778"/>
    <w:rsid w:val="00345F76"/>
    <w:rsid w:val="003461B9"/>
    <w:rsid w:val="00347FCB"/>
    <w:rsid w:val="00351FF9"/>
    <w:rsid w:val="0035307C"/>
    <w:rsid w:val="00354063"/>
    <w:rsid w:val="00357848"/>
    <w:rsid w:val="003624C2"/>
    <w:rsid w:val="00363E15"/>
    <w:rsid w:val="003703BC"/>
    <w:rsid w:val="003725A7"/>
    <w:rsid w:val="003764E1"/>
    <w:rsid w:val="00380202"/>
    <w:rsid w:val="0038485D"/>
    <w:rsid w:val="0038676D"/>
    <w:rsid w:val="003961C4"/>
    <w:rsid w:val="003A01D6"/>
    <w:rsid w:val="003A7D7F"/>
    <w:rsid w:val="003B0806"/>
    <w:rsid w:val="003B3DF5"/>
    <w:rsid w:val="003C0F97"/>
    <w:rsid w:val="003C20A9"/>
    <w:rsid w:val="003C3CA1"/>
    <w:rsid w:val="003C6B99"/>
    <w:rsid w:val="003D3441"/>
    <w:rsid w:val="003D5429"/>
    <w:rsid w:val="003E2680"/>
    <w:rsid w:val="003E6544"/>
    <w:rsid w:val="003E77FB"/>
    <w:rsid w:val="003F6C06"/>
    <w:rsid w:val="003F7A61"/>
    <w:rsid w:val="00405333"/>
    <w:rsid w:val="0040564F"/>
    <w:rsid w:val="00410EFA"/>
    <w:rsid w:val="00431452"/>
    <w:rsid w:val="00431F67"/>
    <w:rsid w:val="00432222"/>
    <w:rsid w:val="00435CFE"/>
    <w:rsid w:val="00435EF2"/>
    <w:rsid w:val="00442CCD"/>
    <w:rsid w:val="004562F8"/>
    <w:rsid w:val="004607F2"/>
    <w:rsid w:val="0046119E"/>
    <w:rsid w:val="00461636"/>
    <w:rsid w:val="00467298"/>
    <w:rsid w:val="00470A01"/>
    <w:rsid w:val="00474CB3"/>
    <w:rsid w:val="00476630"/>
    <w:rsid w:val="00477D61"/>
    <w:rsid w:val="004820DD"/>
    <w:rsid w:val="0048415A"/>
    <w:rsid w:val="00485550"/>
    <w:rsid w:val="00486401"/>
    <w:rsid w:val="0048696D"/>
    <w:rsid w:val="00490C35"/>
    <w:rsid w:val="00494ABE"/>
    <w:rsid w:val="004A0538"/>
    <w:rsid w:val="004A179F"/>
    <w:rsid w:val="004A30A4"/>
    <w:rsid w:val="004A4575"/>
    <w:rsid w:val="004A4B97"/>
    <w:rsid w:val="004B2298"/>
    <w:rsid w:val="004B4369"/>
    <w:rsid w:val="004B4786"/>
    <w:rsid w:val="004B61DC"/>
    <w:rsid w:val="004B6AF5"/>
    <w:rsid w:val="004C24EA"/>
    <w:rsid w:val="004C328C"/>
    <w:rsid w:val="004C71CC"/>
    <w:rsid w:val="004C72BB"/>
    <w:rsid w:val="004E2AC5"/>
    <w:rsid w:val="004E2E14"/>
    <w:rsid w:val="004E6912"/>
    <w:rsid w:val="004F3E99"/>
    <w:rsid w:val="004F444A"/>
    <w:rsid w:val="004F5B71"/>
    <w:rsid w:val="004F63BC"/>
    <w:rsid w:val="00522DF8"/>
    <w:rsid w:val="00527F54"/>
    <w:rsid w:val="00532BB0"/>
    <w:rsid w:val="005334A6"/>
    <w:rsid w:val="005355EE"/>
    <w:rsid w:val="00536FA1"/>
    <w:rsid w:val="00541D45"/>
    <w:rsid w:val="005437B2"/>
    <w:rsid w:val="00544334"/>
    <w:rsid w:val="00545B1B"/>
    <w:rsid w:val="00546750"/>
    <w:rsid w:val="00555AA7"/>
    <w:rsid w:val="00572895"/>
    <w:rsid w:val="005828E6"/>
    <w:rsid w:val="005837FC"/>
    <w:rsid w:val="005A0465"/>
    <w:rsid w:val="005A27D6"/>
    <w:rsid w:val="005A306E"/>
    <w:rsid w:val="005A336B"/>
    <w:rsid w:val="005B3AD6"/>
    <w:rsid w:val="005B4912"/>
    <w:rsid w:val="005B5E0C"/>
    <w:rsid w:val="005C0A7B"/>
    <w:rsid w:val="005D3362"/>
    <w:rsid w:val="005D490C"/>
    <w:rsid w:val="005D5CD7"/>
    <w:rsid w:val="005D6315"/>
    <w:rsid w:val="005D6371"/>
    <w:rsid w:val="005D72E4"/>
    <w:rsid w:val="005E1F1B"/>
    <w:rsid w:val="005E32DB"/>
    <w:rsid w:val="005E4856"/>
    <w:rsid w:val="005F0CC4"/>
    <w:rsid w:val="005F1495"/>
    <w:rsid w:val="005F150B"/>
    <w:rsid w:val="005F67C8"/>
    <w:rsid w:val="00600359"/>
    <w:rsid w:val="00600977"/>
    <w:rsid w:val="00603EC8"/>
    <w:rsid w:val="00611640"/>
    <w:rsid w:val="00611818"/>
    <w:rsid w:val="006252D0"/>
    <w:rsid w:val="00626D15"/>
    <w:rsid w:val="00630D3A"/>
    <w:rsid w:val="00631E3C"/>
    <w:rsid w:val="00641AC0"/>
    <w:rsid w:val="006464A5"/>
    <w:rsid w:val="00647355"/>
    <w:rsid w:val="0064766C"/>
    <w:rsid w:val="00651900"/>
    <w:rsid w:val="00654CB7"/>
    <w:rsid w:val="006565B9"/>
    <w:rsid w:val="00657BFB"/>
    <w:rsid w:val="00663DA9"/>
    <w:rsid w:val="00665BBC"/>
    <w:rsid w:val="00670081"/>
    <w:rsid w:val="00670114"/>
    <w:rsid w:val="006717ED"/>
    <w:rsid w:val="00683E85"/>
    <w:rsid w:val="00684196"/>
    <w:rsid w:val="00691653"/>
    <w:rsid w:val="006A0DE4"/>
    <w:rsid w:val="006A0FF6"/>
    <w:rsid w:val="006A12AF"/>
    <w:rsid w:val="006A3420"/>
    <w:rsid w:val="006A3EDD"/>
    <w:rsid w:val="006A4033"/>
    <w:rsid w:val="006B2780"/>
    <w:rsid w:val="006B2AF1"/>
    <w:rsid w:val="006B33CA"/>
    <w:rsid w:val="006B5096"/>
    <w:rsid w:val="006B50C2"/>
    <w:rsid w:val="006C02F0"/>
    <w:rsid w:val="006C0F22"/>
    <w:rsid w:val="006C298D"/>
    <w:rsid w:val="006C630C"/>
    <w:rsid w:val="006D0F4A"/>
    <w:rsid w:val="006D58DB"/>
    <w:rsid w:val="006D786B"/>
    <w:rsid w:val="006E0A7D"/>
    <w:rsid w:val="006F3B73"/>
    <w:rsid w:val="006F62A9"/>
    <w:rsid w:val="006F65AD"/>
    <w:rsid w:val="006F6B17"/>
    <w:rsid w:val="006F7009"/>
    <w:rsid w:val="006F7E7A"/>
    <w:rsid w:val="007015FF"/>
    <w:rsid w:val="00715616"/>
    <w:rsid w:val="0072002F"/>
    <w:rsid w:val="00721114"/>
    <w:rsid w:val="007215FB"/>
    <w:rsid w:val="00722E7A"/>
    <w:rsid w:val="0072577D"/>
    <w:rsid w:val="00730F2A"/>
    <w:rsid w:val="007358EF"/>
    <w:rsid w:val="0074327B"/>
    <w:rsid w:val="007453BE"/>
    <w:rsid w:val="00746C25"/>
    <w:rsid w:val="00750BC2"/>
    <w:rsid w:val="007567AD"/>
    <w:rsid w:val="0077680F"/>
    <w:rsid w:val="00777223"/>
    <w:rsid w:val="007827F0"/>
    <w:rsid w:val="0078626B"/>
    <w:rsid w:val="007A0D94"/>
    <w:rsid w:val="007A1856"/>
    <w:rsid w:val="007A36C0"/>
    <w:rsid w:val="007A67C7"/>
    <w:rsid w:val="007B0576"/>
    <w:rsid w:val="007B4430"/>
    <w:rsid w:val="007B4A6A"/>
    <w:rsid w:val="007B5E4C"/>
    <w:rsid w:val="007C093E"/>
    <w:rsid w:val="007C0F88"/>
    <w:rsid w:val="007C3B58"/>
    <w:rsid w:val="007C606E"/>
    <w:rsid w:val="007C65A7"/>
    <w:rsid w:val="007C663C"/>
    <w:rsid w:val="007C7965"/>
    <w:rsid w:val="007D4C55"/>
    <w:rsid w:val="007D5300"/>
    <w:rsid w:val="007E1432"/>
    <w:rsid w:val="007E7941"/>
    <w:rsid w:val="007E799E"/>
    <w:rsid w:val="007F06A1"/>
    <w:rsid w:val="007F4277"/>
    <w:rsid w:val="008039F9"/>
    <w:rsid w:val="0080576C"/>
    <w:rsid w:val="00807210"/>
    <w:rsid w:val="00811A0C"/>
    <w:rsid w:val="00811EB9"/>
    <w:rsid w:val="00812E5F"/>
    <w:rsid w:val="008133A9"/>
    <w:rsid w:val="0082637E"/>
    <w:rsid w:val="00830D9A"/>
    <w:rsid w:val="00832A02"/>
    <w:rsid w:val="008349C0"/>
    <w:rsid w:val="008418E1"/>
    <w:rsid w:val="008419A8"/>
    <w:rsid w:val="00846BBF"/>
    <w:rsid w:val="00852D85"/>
    <w:rsid w:val="008570C6"/>
    <w:rsid w:val="0087090E"/>
    <w:rsid w:val="00876908"/>
    <w:rsid w:val="00883E71"/>
    <w:rsid w:val="008867F7"/>
    <w:rsid w:val="00891EC4"/>
    <w:rsid w:val="008932EB"/>
    <w:rsid w:val="00895806"/>
    <w:rsid w:val="0089748C"/>
    <w:rsid w:val="008A0372"/>
    <w:rsid w:val="008A4DD2"/>
    <w:rsid w:val="008B4E7A"/>
    <w:rsid w:val="008B7BAB"/>
    <w:rsid w:val="008C510B"/>
    <w:rsid w:val="008C79ED"/>
    <w:rsid w:val="008D25F6"/>
    <w:rsid w:val="008D2ADE"/>
    <w:rsid w:val="008E254B"/>
    <w:rsid w:val="008E6EAB"/>
    <w:rsid w:val="008F2B56"/>
    <w:rsid w:val="008F51D3"/>
    <w:rsid w:val="008F619E"/>
    <w:rsid w:val="009016F0"/>
    <w:rsid w:val="0090295A"/>
    <w:rsid w:val="009177F3"/>
    <w:rsid w:val="0092397A"/>
    <w:rsid w:val="00923AD6"/>
    <w:rsid w:val="00930726"/>
    <w:rsid w:val="00937732"/>
    <w:rsid w:val="009418AE"/>
    <w:rsid w:val="0094454D"/>
    <w:rsid w:val="0095059C"/>
    <w:rsid w:val="00954990"/>
    <w:rsid w:val="00955417"/>
    <w:rsid w:val="00961BD0"/>
    <w:rsid w:val="009669C0"/>
    <w:rsid w:val="0097611F"/>
    <w:rsid w:val="00981786"/>
    <w:rsid w:val="0098229C"/>
    <w:rsid w:val="009826D2"/>
    <w:rsid w:val="009869EB"/>
    <w:rsid w:val="00986F36"/>
    <w:rsid w:val="009874C3"/>
    <w:rsid w:val="009910D9"/>
    <w:rsid w:val="009921FE"/>
    <w:rsid w:val="00992566"/>
    <w:rsid w:val="009A3139"/>
    <w:rsid w:val="009A598D"/>
    <w:rsid w:val="009B2351"/>
    <w:rsid w:val="009B69E7"/>
    <w:rsid w:val="009B76B2"/>
    <w:rsid w:val="009C2B37"/>
    <w:rsid w:val="009D6382"/>
    <w:rsid w:val="009E4DE5"/>
    <w:rsid w:val="009F124B"/>
    <w:rsid w:val="009F1A4B"/>
    <w:rsid w:val="009F1E35"/>
    <w:rsid w:val="009F2DC7"/>
    <w:rsid w:val="009F341C"/>
    <w:rsid w:val="009F65A8"/>
    <w:rsid w:val="009F7404"/>
    <w:rsid w:val="00A077AD"/>
    <w:rsid w:val="00A108A9"/>
    <w:rsid w:val="00A10BB6"/>
    <w:rsid w:val="00A1188E"/>
    <w:rsid w:val="00A169BD"/>
    <w:rsid w:val="00A26CC9"/>
    <w:rsid w:val="00A3042F"/>
    <w:rsid w:val="00A33F6D"/>
    <w:rsid w:val="00A41BF1"/>
    <w:rsid w:val="00A43E5C"/>
    <w:rsid w:val="00A47BF9"/>
    <w:rsid w:val="00A5047A"/>
    <w:rsid w:val="00A5134F"/>
    <w:rsid w:val="00A54FAA"/>
    <w:rsid w:val="00A606C1"/>
    <w:rsid w:val="00A60CCA"/>
    <w:rsid w:val="00A64B41"/>
    <w:rsid w:val="00A71A6C"/>
    <w:rsid w:val="00A727B7"/>
    <w:rsid w:val="00A77B53"/>
    <w:rsid w:val="00A808DB"/>
    <w:rsid w:val="00A91B60"/>
    <w:rsid w:val="00A939FB"/>
    <w:rsid w:val="00A949E2"/>
    <w:rsid w:val="00A95C08"/>
    <w:rsid w:val="00AA554A"/>
    <w:rsid w:val="00AA56EE"/>
    <w:rsid w:val="00AA5F56"/>
    <w:rsid w:val="00AB31CC"/>
    <w:rsid w:val="00AB629D"/>
    <w:rsid w:val="00AB6CCB"/>
    <w:rsid w:val="00AB6F21"/>
    <w:rsid w:val="00AB7B96"/>
    <w:rsid w:val="00AC0CAE"/>
    <w:rsid w:val="00AC23CF"/>
    <w:rsid w:val="00AC6A40"/>
    <w:rsid w:val="00AC6F9F"/>
    <w:rsid w:val="00AD18B8"/>
    <w:rsid w:val="00AD214E"/>
    <w:rsid w:val="00AD2FED"/>
    <w:rsid w:val="00AF2AEB"/>
    <w:rsid w:val="00AF3E24"/>
    <w:rsid w:val="00AF711D"/>
    <w:rsid w:val="00B01C58"/>
    <w:rsid w:val="00B02048"/>
    <w:rsid w:val="00B07499"/>
    <w:rsid w:val="00B10FE9"/>
    <w:rsid w:val="00B1163B"/>
    <w:rsid w:val="00B125E6"/>
    <w:rsid w:val="00B139A3"/>
    <w:rsid w:val="00B14ED3"/>
    <w:rsid w:val="00B16097"/>
    <w:rsid w:val="00B21387"/>
    <w:rsid w:val="00B33836"/>
    <w:rsid w:val="00B35F5A"/>
    <w:rsid w:val="00B4199C"/>
    <w:rsid w:val="00B41CFA"/>
    <w:rsid w:val="00B43561"/>
    <w:rsid w:val="00B44108"/>
    <w:rsid w:val="00B45C8C"/>
    <w:rsid w:val="00B46BD9"/>
    <w:rsid w:val="00B51235"/>
    <w:rsid w:val="00B605B5"/>
    <w:rsid w:val="00B70998"/>
    <w:rsid w:val="00B719C5"/>
    <w:rsid w:val="00B7406C"/>
    <w:rsid w:val="00B779E1"/>
    <w:rsid w:val="00B806B2"/>
    <w:rsid w:val="00B826EE"/>
    <w:rsid w:val="00B86F4F"/>
    <w:rsid w:val="00B926EE"/>
    <w:rsid w:val="00B929EB"/>
    <w:rsid w:val="00B9622B"/>
    <w:rsid w:val="00B97459"/>
    <w:rsid w:val="00BA04CE"/>
    <w:rsid w:val="00BA45C6"/>
    <w:rsid w:val="00BA51B7"/>
    <w:rsid w:val="00BB10FE"/>
    <w:rsid w:val="00BB6E34"/>
    <w:rsid w:val="00BC0FA6"/>
    <w:rsid w:val="00BC4729"/>
    <w:rsid w:val="00BC6724"/>
    <w:rsid w:val="00BC728A"/>
    <w:rsid w:val="00BD25DA"/>
    <w:rsid w:val="00BD69B3"/>
    <w:rsid w:val="00BD7CA3"/>
    <w:rsid w:val="00BF11A0"/>
    <w:rsid w:val="00BF20A1"/>
    <w:rsid w:val="00BF694C"/>
    <w:rsid w:val="00C02AFB"/>
    <w:rsid w:val="00C1442E"/>
    <w:rsid w:val="00C157FE"/>
    <w:rsid w:val="00C20BAE"/>
    <w:rsid w:val="00C264C0"/>
    <w:rsid w:val="00C32717"/>
    <w:rsid w:val="00C35B04"/>
    <w:rsid w:val="00C35CB5"/>
    <w:rsid w:val="00C503C6"/>
    <w:rsid w:val="00C535C5"/>
    <w:rsid w:val="00C53A2E"/>
    <w:rsid w:val="00C5617B"/>
    <w:rsid w:val="00C60D03"/>
    <w:rsid w:val="00C643C3"/>
    <w:rsid w:val="00C7190C"/>
    <w:rsid w:val="00C71FF5"/>
    <w:rsid w:val="00C75255"/>
    <w:rsid w:val="00C76A60"/>
    <w:rsid w:val="00C9241E"/>
    <w:rsid w:val="00C95CF9"/>
    <w:rsid w:val="00C96236"/>
    <w:rsid w:val="00C965BA"/>
    <w:rsid w:val="00CA1A43"/>
    <w:rsid w:val="00CA473C"/>
    <w:rsid w:val="00CA5D6E"/>
    <w:rsid w:val="00CA778D"/>
    <w:rsid w:val="00CB158B"/>
    <w:rsid w:val="00CB15A3"/>
    <w:rsid w:val="00CC0EB6"/>
    <w:rsid w:val="00CC5BC3"/>
    <w:rsid w:val="00CD0954"/>
    <w:rsid w:val="00CE169C"/>
    <w:rsid w:val="00CE5036"/>
    <w:rsid w:val="00CE700E"/>
    <w:rsid w:val="00CF35CB"/>
    <w:rsid w:val="00CF4B30"/>
    <w:rsid w:val="00CF7C99"/>
    <w:rsid w:val="00D03A16"/>
    <w:rsid w:val="00D120F5"/>
    <w:rsid w:val="00D12CFF"/>
    <w:rsid w:val="00D12E6C"/>
    <w:rsid w:val="00D133CB"/>
    <w:rsid w:val="00D13C58"/>
    <w:rsid w:val="00D22B20"/>
    <w:rsid w:val="00D255A3"/>
    <w:rsid w:val="00D270C3"/>
    <w:rsid w:val="00D30083"/>
    <w:rsid w:val="00D35272"/>
    <w:rsid w:val="00D61857"/>
    <w:rsid w:val="00D64D9D"/>
    <w:rsid w:val="00D65DF3"/>
    <w:rsid w:val="00D71DA2"/>
    <w:rsid w:val="00D722C3"/>
    <w:rsid w:val="00D72466"/>
    <w:rsid w:val="00D72E19"/>
    <w:rsid w:val="00D756FC"/>
    <w:rsid w:val="00D773EA"/>
    <w:rsid w:val="00D77D4F"/>
    <w:rsid w:val="00D860C3"/>
    <w:rsid w:val="00D86ABB"/>
    <w:rsid w:val="00D86CE9"/>
    <w:rsid w:val="00D86EEC"/>
    <w:rsid w:val="00D93251"/>
    <w:rsid w:val="00D93364"/>
    <w:rsid w:val="00DA34C1"/>
    <w:rsid w:val="00DA4BDD"/>
    <w:rsid w:val="00DA6490"/>
    <w:rsid w:val="00DB6EC7"/>
    <w:rsid w:val="00DB799B"/>
    <w:rsid w:val="00DC1945"/>
    <w:rsid w:val="00DC50B9"/>
    <w:rsid w:val="00DD17DF"/>
    <w:rsid w:val="00DD5C14"/>
    <w:rsid w:val="00DD6419"/>
    <w:rsid w:val="00DE0699"/>
    <w:rsid w:val="00DE6473"/>
    <w:rsid w:val="00DF084C"/>
    <w:rsid w:val="00DF299B"/>
    <w:rsid w:val="00DF3335"/>
    <w:rsid w:val="00DF415F"/>
    <w:rsid w:val="00DF4CE1"/>
    <w:rsid w:val="00DF6B93"/>
    <w:rsid w:val="00E03142"/>
    <w:rsid w:val="00E12CE4"/>
    <w:rsid w:val="00E143EE"/>
    <w:rsid w:val="00E1540A"/>
    <w:rsid w:val="00E17643"/>
    <w:rsid w:val="00E216A3"/>
    <w:rsid w:val="00E22FDB"/>
    <w:rsid w:val="00E2480A"/>
    <w:rsid w:val="00E34BE3"/>
    <w:rsid w:val="00E34F44"/>
    <w:rsid w:val="00E36358"/>
    <w:rsid w:val="00E36A00"/>
    <w:rsid w:val="00E42289"/>
    <w:rsid w:val="00E43A34"/>
    <w:rsid w:val="00E44A82"/>
    <w:rsid w:val="00E47AAD"/>
    <w:rsid w:val="00E57C8A"/>
    <w:rsid w:val="00E60258"/>
    <w:rsid w:val="00E709A8"/>
    <w:rsid w:val="00E77DB3"/>
    <w:rsid w:val="00E77EF2"/>
    <w:rsid w:val="00E80654"/>
    <w:rsid w:val="00E84D36"/>
    <w:rsid w:val="00E85A75"/>
    <w:rsid w:val="00E90E45"/>
    <w:rsid w:val="00E93747"/>
    <w:rsid w:val="00EA0573"/>
    <w:rsid w:val="00EA0958"/>
    <w:rsid w:val="00EA3317"/>
    <w:rsid w:val="00EA4E39"/>
    <w:rsid w:val="00EB3584"/>
    <w:rsid w:val="00EB4569"/>
    <w:rsid w:val="00EB608F"/>
    <w:rsid w:val="00EB65B1"/>
    <w:rsid w:val="00EB6803"/>
    <w:rsid w:val="00EC02EB"/>
    <w:rsid w:val="00EC3183"/>
    <w:rsid w:val="00EC7AFD"/>
    <w:rsid w:val="00ED6D9A"/>
    <w:rsid w:val="00EE3666"/>
    <w:rsid w:val="00F03E9B"/>
    <w:rsid w:val="00F05D30"/>
    <w:rsid w:val="00F11AB5"/>
    <w:rsid w:val="00F135FD"/>
    <w:rsid w:val="00F21353"/>
    <w:rsid w:val="00F229AA"/>
    <w:rsid w:val="00F239B3"/>
    <w:rsid w:val="00F242DB"/>
    <w:rsid w:val="00F25183"/>
    <w:rsid w:val="00F25204"/>
    <w:rsid w:val="00F25252"/>
    <w:rsid w:val="00F25F49"/>
    <w:rsid w:val="00F33D74"/>
    <w:rsid w:val="00F34A0D"/>
    <w:rsid w:val="00F36159"/>
    <w:rsid w:val="00F42640"/>
    <w:rsid w:val="00F44C66"/>
    <w:rsid w:val="00F51AF0"/>
    <w:rsid w:val="00F521CD"/>
    <w:rsid w:val="00F549EB"/>
    <w:rsid w:val="00F61FAA"/>
    <w:rsid w:val="00F63B82"/>
    <w:rsid w:val="00F646CF"/>
    <w:rsid w:val="00F77A9A"/>
    <w:rsid w:val="00F87308"/>
    <w:rsid w:val="00F911AC"/>
    <w:rsid w:val="00F95362"/>
    <w:rsid w:val="00F9552A"/>
    <w:rsid w:val="00F95B3E"/>
    <w:rsid w:val="00FB315C"/>
    <w:rsid w:val="00FB7650"/>
    <w:rsid w:val="00FC00E7"/>
    <w:rsid w:val="00FC56EA"/>
    <w:rsid w:val="00FC6B56"/>
    <w:rsid w:val="00FE2657"/>
    <w:rsid w:val="00FE38B9"/>
    <w:rsid w:val="00FE6BF8"/>
    <w:rsid w:val="00FF1F45"/>
    <w:rsid w:val="00FF6290"/>
    <w:rsid w:val="00FF6EAB"/>
    <w:rsid w:val="00FF76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D404E8"/>
  <w15:docId w15:val="{B731E34C-F7CA-4938-A8CC-171E11ECBB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663C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082A52"/>
    <w:pPr>
      <w:keepNext/>
      <w:keepLines/>
      <w:numPr>
        <w:numId w:val="24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2A52"/>
    <w:pPr>
      <w:keepNext/>
      <w:keepLines/>
      <w:numPr>
        <w:ilvl w:val="1"/>
        <w:numId w:val="24"/>
      </w:numPr>
      <w:spacing w:before="260" w:after="260" w:line="415" w:lineRule="auto"/>
      <w:ind w:left="0" w:firstLineChars="0" w:firstLine="0"/>
      <w:outlineLvl w:val="1"/>
    </w:pPr>
    <w:rPr>
      <w:rFonts w:eastAsiaTheme="majorEastAsia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82A52"/>
    <w:pPr>
      <w:keepNext/>
      <w:keepLines/>
      <w:numPr>
        <w:ilvl w:val="2"/>
        <w:numId w:val="24"/>
      </w:numPr>
      <w:spacing w:before="260" w:after="260" w:line="415" w:lineRule="auto"/>
      <w:ind w:left="0" w:firstLineChars="0" w:firstLine="0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B5096"/>
    <w:pPr>
      <w:keepNext/>
      <w:keepLines/>
      <w:numPr>
        <w:ilvl w:val="3"/>
        <w:numId w:val="24"/>
      </w:numPr>
      <w:spacing w:before="280" w:after="290" w:line="376" w:lineRule="auto"/>
      <w:ind w:firstLineChars="0" w:firstLine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B3584"/>
    <w:pPr>
      <w:keepNext/>
      <w:keepLines/>
      <w:numPr>
        <w:ilvl w:val="4"/>
        <w:numId w:val="24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B3584"/>
    <w:pPr>
      <w:keepNext/>
      <w:keepLines/>
      <w:numPr>
        <w:ilvl w:val="5"/>
        <w:numId w:val="24"/>
      </w:numPr>
      <w:spacing w:before="240" w:after="64" w:line="320" w:lineRule="auto"/>
      <w:ind w:firstLineChars="0"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B3584"/>
    <w:pPr>
      <w:keepNext/>
      <w:keepLines/>
      <w:numPr>
        <w:ilvl w:val="6"/>
        <w:numId w:val="24"/>
      </w:numPr>
      <w:spacing w:before="240" w:after="64" w:line="320" w:lineRule="auto"/>
      <w:ind w:firstLineChars="0" w:firstLine="0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B3584"/>
    <w:pPr>
      <w:keepNext/>
      <w:keepLines/>
      <w:numPr>
        <w:ilvl w:val="7"/>
        <w:numId w:val="24"/>
      </w:numPr>
      <w:spacing w:before="240" w:after="64" w:line="320" w:lineRule="auto"/>
      <w:ind w:firstLineChars="0" w:firstLine="0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B3584"/>
    <w:pPr>
      <w:keepNext/>
      <w:keepLines/>
      <w:numPr>
        <w:ilvl w:val="8"/>
        <w:numId w:val="24"/>
      </w:numPr>
      <w:spacing w:before="240" w:after="64" w:line="320" w:lineRule="auto"/>
      <w:ind w:firstLineChars="0" w:firstLine="0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FF1F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F1F4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F1F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F1F4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82A52"/>
    <w:rPr>
      <w:rFonts w:ascii="Times New Roman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082A52"/>
    <w:rPr>
      <w:rFonts w:ascii="Times New Roman" w:eastAsiaTheme="majorEastAsia" w:hAnsi="Times New Roman" w:cstheme="majorBidi"/>
      <w:b/>
      <w:bCs/>
      <w:sz w:val="28"/>
      <w:szCs w:val="32"/>
    </w:rPr>
  </w:style>
  <w:style w:type="paragraph" w:styleId="a5">
    <w:name w:val="List Paragraph"/>
    <w:basedOn w:val="a"/>
    <w:uiPriority w:val="34"/>
    <w:qFormat/>
    <w:rsid w:val="00FF1F45"/>
    <w:pPr>
      <w:ind w:firstLine="420"/>
    </w:pPr>
  </w:style>
  <w:style w:type="character" w:customStyle="1" w:styleId="longtext1">
    <w:name w:val="long_text1"/>
    <w:basedOn w:val="a0"/>
    <w:rsid w:val="00FF1F45"/>
    <w:rPr>
      <w:sz w:val="20"/>
      <w:szCs w:val="20"/>
    </w:rPr>
  </w:style>
  <w:style w:type="character" w:styleId="a6">
    <w:name w:val="Hyperlink"/>
    <w:basedOn w:val="a0"/>
    <w:uiPriority w:val="99"/>
    <w:unhideWhenUsed/>
    <w:rsid w:val="00FF1F45"/>
    <w:rPr>
      <w:color w:val="0000FF"/>
      <w:u w:val="single"/>
    </w:rPr>
  </w:style>
  <w:style w:type="character" w:styleId="a7">
    <w:name w:val="page number"/>
    <w:basedOn w:val="a0"/>
    <w:rsid w:val="00FF1F45"/>
  </w:style>
  <w:style w:type="paragraph" w:styleId="10">
    <w:name w:val="toc 1"/>
    <w:basedOn w:val="a"/>
    <w:next w:val="a"/>
    <w:autoRedefine/>
    <w:uiPriority w:val="39"/>
    <w:unhideWhenUsed/>
    <w:rsid w:val="00FF1F45"/>
    <w:pPr>
      <w:tabs>
        <w:tab w:val="right" w:leader="dot" w:pos="8296"/>
      </w:tabs>
      <w:jc w:val="center"/>
    </w:pPr>
    <w:rPr>
      <w:b/>
      <w:bCs/>
      <w:caps/>
      <w:noProof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FF1F45"/>
    <w:pPr>
      <w:tabs>
        <w:tab w:val="right" w:leader="dot" w:pos="8296"/>
      </w:tabs>
      <w:ind w:left="210"/>
      <w:jc w:val="left"/>
    </w:pPr>
    <w:rPr>
      <w:smallCaps/>
      <w:noProof/>
      <w:szCs w:val="24"/>
    </w:rPr>
  </w:style>
  <w:style w:type="character" w:customStyle="1" w:styleId="highlightedsearchterm">
    <w:name w:val="highlightedsearchterm"/>
    <w:basedOn w:val="a0"/>
    <w:rsid w:val="00FF1F45"/>
  </w:style>
  <w:style w:type="paragraph" w:styleId="a8">
    <w:name w:val="Balloon Text"/>
    <w:basedOn w:val="a"/>
    <w:link w:val="Char1"/>
    <w:uiPriority w:val="99"/>
    <w:semiHidden/>
    <w:unhideWhenUsed/>
    <w:rsid w:val="00FF1F45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FF1F4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82A52"/>
    <w:rPr>
      <w:rFonts w:ascii="Times New Roman" w:hAnsi="Times New Roman"/>
      <w:b/>
      <w:bCs/>
      <w:sz w:val="24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CA5D6E"/>
    <w:pPr>
      <w:ind w:leftChars="400" w:left="840"/>
    </w:pPr>
  </w:style>
  <w:style w:type="paragraph" w:styleId="TOC">
    <w:name w:val="TOC Heading"/>
    <w:basedOn w:val="1"/>
    <w:next w:val="a"/>
    <w:uiPriority w:val="39"/>
    <w:unhideWhenUsed/>
    <w:qFormat/>
    <w:rsid w:val="00CA5D6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styleId="a9">
    <w:name w:val="Table Grid"/>
    <w:basedOn w:val="a1"/>
    <w:uiPriority w:val="59"/>
    <w:rsid w:val="005437B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6B5096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a">
    <w:name w:val="Placeholder Text"/>
    <w:basedOn w:val="a0"/>
    <w:uiPriority w:val="99"/>
    <w:semiHidden/>
    <w:rsid w:val="00D133CB"/>
    <w:rPr>
      <w:color w:val="808080"/>
    </w:rPr>
  </w:style>
  <w:style w:type="paragraph" w:styleId="ab">
    <w:name w:val="caption"/>
    <w:basedOn w:val="a"/>
    <w:next w:val="a"/>
    <w:uiPriority w:val="35"/>
    <w:unhideWhenUsed/>
    <w:qFormat/>
    <w:rsid w:val="009418AE"/>
    <w:rPr>
      <w:rFonts w:asciiTheme="majorHAnsi" w:eastAsia="黑体" w:hAnsiTheme="majorHAnsi" w:cstheme="majorBidi"/>
      <w:sz w:val="20"/>
      <w:szCs w:val="20"/>
    </w:rPr>
  </w:style>
  <w:style w:type="character" w:styleId="ac">
    <w:name w:val="annotation reference"/>
    <w:basedOn w:val="a0"/>
    <w:uiPriority w:val="99"/>
    <w:semiHidden/>
    <w:unhideWhenUsed/>
    <w:rsid w:val="00A606C1"/>
    <w:rPr>
      <w:sz w:val="21"/>
      <w:szCs w:val="21"/>
    </w:rPr>
  </w:style>
  <w:style w:type="paragraph" w:styleId="ad">
    <w:name w:val="annotation text"/>
    <w:basedOn w:val="a"/>
    <w:link w:val="Char2"/>
    <w:uiPriority w:val="99"/>
    <w:semiHidden/>
    <w:unhideWhenUsed/>
    <w:rsid w:val="00A606C1"/>
    <w:pPr>
      <w:jc w:val="left"/>
    </w:pPr>
  </w:style>
  <w:style w:type="character" w:customStyle="1" w:styleId="Char2">
    <w:name w:val="批注文字 Char"/>
    <w:basedOn w:val="a0"/>
    <w:link w:val="ad"/>
    <w:uiPriority w:val="99"/>
    <w:semiHidden/>
    <w:rsid w:val="00A606C1"/>
    <w:rPr>
      <w:rFonts w:ascii="Times New Roman" w:hAnsi="Times New Roman"/>
      <w:sz w:val="24"/>
    </w:rPr>
  </w:style>
  <w:style w:type="paragraph" w:styleId="ae">
    <w:name w:val="annotation subject"/>
    <w:basedOn w:val="ad"/>
    <w:next w:val="ad"/>
    <w:link w:val="Char3"/>
    <w:uiPriority w:val="99"/>
    <w:semiHidden/>
    <w:unhideWhenUsed/>
    <w:rsid w:val="00A606C1"/>
    <w:rPr>
      <w:b/>
      <w:bCs/>
    </w:rPr>
  </w:style>
  <w:style w:type="character" w:customStyle="1" w:styleId="Char3">
    <w:name w:val="批注主题 Char"/>
    <w:basedOn w:val="Char2"/>
    <w:link w:val="ae"/>
    <w:uiPriority w:val="99"/>
    <w:semiHidden/>
    <w:rsid w:val="00A606C1"/>
    <w:rPr>
      <w:rFonts w:ascii="Times New Roman" w:hAnsi="Times New Roman"/>
      <w:b/>
      <w:bCs/>
      <w:sz w:val="24"/>
    </w:rPr>
  </w:style>
  <w:style w:type="table" w:styleId="40">
    <w:name w:val="Grid Table 4"/>
    <w:basedOn w:val="a1"/>
    <w:uiPriority w:val="49"/>
    <w:rsid w:val="004562F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5Char">
    <w:name w:val="标题 5 Char"/>
    <w:basedOn w:val="a0"/>
    <w:link w:val="5"/>
    <w:uiPriority w:val="9"/>
    <w:semiHidden/>
    <w:rsid w:val="00EB3584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EB358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EB3584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EB358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EB3584"/>
    <w:rPr>
      <w:rFonts w:asciiTheme="majorHAnsi" w:eastAsiaTheme="majorEastAsia" w:hAnsiTheme="majorHAnsi" w:cstheme="majorBidi"/>
      <w:szCs w:val="21"/>
    </w:rPr>
  </w:style>
  <w:style w:type="table" w:styleId="41">
    <w:name w:val="Plain Table 4"/>
    <w:basedOn w:val="a1"/>
    <w:uiPriority w:val="44"/>
    <w:rsid w:val="00AA56E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1-1">
    <w:name w:val="List Table 1 Light Accent 1"/>
    <w:basedOn w:val="a1"/>
    <w:uiPriority w:val="46"/>
    <w:rsid w:val="00AA56EE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5">
    <w:name w:val="List Table 1 Light Accent 5"/>
    <w:basedOn w:val="a1"/>
    <w:uiPriority w:val="46"/>
    <w:rsid w:val="00641AC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customStyle="1" w:styleId="af">
    <w:name w:val="图片号"/>
    <w:basedOn w:val="a"/>
    <w:link w:val="Char4"/>
    <w:qFormat/>
    <w:rsid w:val="00E17643"/>
    <w:pPr>
      <w:ind w:firstLineChars="0" w:firstLine="0"/>
      <w:jc w:val="center"/>
    </w:pPr>
    <w:rPr>
      <w:rFonts w:eastAsia="黑体"/>
      <w:sz w:val="20"/>
    </w:rPr>
  </w:style>
  <w:style w:type="character" w:customStyle="1" w:styleId="Char4">
    <w:name w:val="图片号 Char"/>
    <w:basedOn w:val="a0"/>
    <w:link w:val="af"/>
    <w:rsid w:val="00E17643"/>
    <w:rPr>
      <w:rFonts w:ascii="Times New Roman" w:eastAsia="黑体" w:hAnsi="Times New Roman"/>
      <w:sz w:val="20"/>
    </w:rPr>
  </w:style>
  <w:style w:type="table" w:styleId="11">
    <w:name w:val="Grid Table 1 Light"/>
    <w:basedOn w:val="a1"/>
    <w:uiPriority w:val="46"/>
    <w:rsid w:val="00DB6EC7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63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88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14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85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730356">
          <w:marLeft w:val="2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7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369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7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28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413439">
          <w:marLeft w:val="547"/>
          <w:marRight w:val="0"/>
          <w:marTop w:val="156"/>
          <w:marBottom w:val="1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08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52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543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7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11375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4160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59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6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64636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20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0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92280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81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53846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124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90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image" Target="media/image3.png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microsoft.com/office/2011/relationships/commentsExtended" Target="commentsExtended.xml"/><Relationship Id="rId20" Type="http://schemas.openxmlformats.org/officeDocument/2006/relationships/package" Target="embeddings/Microsoft_Visio___1.vsdx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http://www.rtca.org/store_list.asp" TargetMode="External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23" Type="http://schemas.openxmlformats.org/officeDocument/2006/relationships/package" Target="embeddings/Microsoft_Visio___2.vsdx"/><Relationship Id="rId28" Type="http://schemas.microsoft.com/office/2011/relationships/people" Target="people.xml"/><Relationship Id="rId10" Type="http://schemas.openxmlformats.org/officeDocument/2006/relationships/header" Target="header2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emf"/><Relationship Id="rId27" Type="http://schemas.openxmlformats.org/officeDocument/2006/relationships/fontTable" Target="fontTable.xml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345F"/>
    <w:rsid w:val="00AA34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A345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8E7CBE-74B4-42C6-ABA1-362BD1ADAA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5</TotalTime>
  <Pages>18</Pages>
  <Words>1624</Words>
  <Characters>9262</Characters>
  <Application>Microsoft Office Word</Application>
  <DocSecurity>0</DocSecurity>
  <Lines>77</Lines>
  <Paragraphs>21</Paragraphs>
  <ScaleCrop>false</ScaleCrop>
  <Company/>
  <LinksUpToDate>false</LinksUpToDate>
  <CharactersWithSpaces>108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an</dc:creator>
  <cp:lastModifiedBy>zhao</cp:lastModifiedBy>
  <cp:revision>149</cp:revision>
  <cp:lastPrinted>2014-03-17T08:50:00Z</cp:lastPrinted>
  <dcterms:created xsi:type="dcterms:W3CDTF">2013-03-21T09:19:00Z</dcterms:created>
  <dcterms:modified xsi:type="dcterms:W3CDTF">2014-03-18T13:26:00Z</dcterms:modified>
</cp:coreProperties>
</file>